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sz w:val="2"/>
        </w:rPr>
        <w:id w:val="-1025787942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D446E4" w:rsidRDefault="00EC5939">
          <w:pPr>
            <w:pStyle w:val="NoSpacing"/>
            <w:rPr>
              <w:sz w:val="2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6" type="#_x0000_t75" style="position:absolute;margin-left:-1in;margin-top:-63pt;width:610.85pt;height:791.25pt;z-index:251663360;mso-position-horizontal-relative:text;mso-position-vertical-relative:text;mso-width-relative:page;mso-height-relative:page">
                <v:imagedata r:id="rId6" o:title="Android GPS"/>
              </v:shape>
            </w:pict>
          </w:r>
        </w:p>
        <w:p w:rsidR="00D446E4" w:rsidRDefault="00D446E4">
          <w:r>
            <w:rPr>
              <w:noProof/>
              <w:lang w:val="en-CA" w:eastAsia="en-C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:rsidR="00D446E4" w:rsidRDefault="00D446E4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  <w:t>[Document title]</w:t>
                                    </w:r>
                                  </w:p>
                                </w:sdtContent>
                              </w:sdt>
                              <w:p w:rsidR="00D446E4" w:rsidRDefault="00EC5939">
                                <w:pPr>
                                  <w:pStyle w:val="NoSpacing"/>
                                  <w:spacing w:before="120"/>
                                  <w:rPr>
                                    <w:color w:val="6CB43F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6CB43F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446E4">
                                      <w:rPr>
                                        <w:color w:val="6CB43F" w:themeColor="accent1"/>
                                        <w:sz w:val="36"/>
                                        <w:szCs w:val="36"/>
                                      </w:rPr>
                                      <w:t>[Document subtitle]</w:t>
                                    </w:r>
                                  </w:sdtContent>
                                </w:sdt>
                                <w:r w:rsidR="00D446E4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:rsidR="00D446E4" w:rsidRDefault="00D446E4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showingPlcHdr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:rsidR="00D446E4" w:rsidRDefault="00D446E4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  <w:t>[Document title]</w:t>
                              </w:r>
                            </w:p>
                          </w:sdtContent>
                        </w:sdt>
                        <w:p w:rsidR="00D446E4" w:rsidRDefault="00EC5939">
                          <w:pPr>
                            <w:pStyle w:val="NoSpacing"/>
                            <w:spacing w:before="120"/>
                            <w:rPr>
                              <w:color w:val="6CB43F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6CB43F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D446E4">
                                <w:rPr>
                                  <w:color w:val="6CB43F" w:themeColor="accent1"/>
                                  <w:sz w:val="36"/>
                                  <w:szCs w:val="36"/>
                                </w:rPr>
                                <w:t>[Document subtitle]</w:t>
                              </w:r>
                            </w:sdtContent>
                          </w:sdt>
                          <w:r w:rsidR="00D446E4">
                            <w:rPr>
                              <w:noProof/>
                            </w:rPr>
                            <w:t xml:space="preserve"> </w:t>
                          </w:r>
                        </w:p>
                        <w:p w:rsidR="00D446E4" w:rsidRDefault="00D446E4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6CB43F" w:themeColor="accent1"/>
              <w:sz w:val="36"/>
              <w:szCs w:val="36"/>
              <w:lang w:val="en-CA" w:eastAsia="en-CA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E254C8D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en-CA" w:eastAsia="en-C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446E4" w:rsidRDefault="00EC5939">
                                <w:pPr>
                                  <w:pStyle w:val="NoSpacing"/>
                                  <w:jc w:val="right"/>
                                  <w:rPr>
                                    <w:color w:val="6CB43F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6CB43F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D446E4">
                                      <w:rPr>
                                        <w:color w:val="6CB43F" w:themeColor="accent1"/>
                                        <w:sz w:val="36"/>
                                        <w:szCs w:val="36"/>
                                      </w:rPr>
                                      <w:t>[School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6CB43F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446E4" w:rsidRDefault="00D446E4">
                                    <w:pPr>
                                      <w:pStyle w:val="NoSpacing"/>
                                      <w:jc w:val="right"/>
                                      <w:rPr>
                                        <w:color w:val="6CB43F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6CB43F" w:themeColor="accent1"/>
                                        <w:sz w:val="36"/>
                                        <w:szCs w:val="36"/>
                                      </w:rPr>
                                      <w:t>[Course title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:rsidR="00D446E4" w:rsidRDefault="00EC5939">
                          <w:pPr>
                            <w:pStyle w:val="NoSpacing"/>
                            <w:jc w:val="right"/>
                            <w:rPr>
                              <w:color w:val="6CB43F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6CB43F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D446E4">
                                <w:rPr>
                                  <w:color w:val="6CB43F" w:themeColor="accent1"/>
                                  <w:sz w:val="36"/>
                                  <w:szCs w:val="36"/>
                                </w:rPr>
                                <w:t>[School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6CB43F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showingPlcHdr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:rsidR="00D446E4" w:rsidRDefault="00D446E4">
                              <w:pPr>
                                <w:pStyle w:val="NoSpacing"/>
                                <w:jc w:val="right"/>
                                <w:rPr>
                                  <w:color w:val="6CB43F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6CB43F" w:themeColor="accent1"/>
                                  <w:sz w:val="36"/>
                                  <w:szCs w:val="36"/>
                                </w:rPr>
                                <w:t>[Course title]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D446E4" w:rsidRPr="00D446E4" w:rsidRDefault="00D446E4" w:rsidP="00D446E4">
          <w:pPr>
            <w:rPr>
              <w:rFonts w:ascii="Sanchez" w:eastAsiaTheme="majorEastAsia" w:hAnsi="Sanchez" w:cstheme="majorBidi"/>
              <w:b/>
              <w:bCs/>
              <w:color w:val="094152" w:themeColor="accent3" w:themeShade="BF"/>
              <w:spacing w:val="-10"/>
              <w:kern w:val="28"/>
              <w:sz w:val="52"/>
              <w:szCs w:val="52"/>
            </w:rPr>
          </w:pPr>
          <w:r>
            <w:br w:type="page"/>
          </w:r>
        </w:p>
      </w:sdtContent>
    </w:sdt>
    <w:p w:rsidR="005D527B" w:rsidRDefault="00D446E4" w:rsidP="00D446E4">
      <w:pPr>
        <w:pStyle w:val="Title"/>
      </w:pPr>
      <w:r>
        <w:lastRenderedPageBreak/>
        <w:t xml:space="preserve">COMP4985 </w:t>
      </w:r>
      <w:r w:rsidR="00FA5E87">
        <w:t>A3</w:t>
      </w:r>
      <w:r w:rsidR="009E6BD0" w:rsidRPr="00C83CFA">
        <w:t xml:space="preserve"> Design Document</w:t>
      </w:r>
    </w:p>
    <w:p w:rsidR="00ED39D3" w:rsidRPr="00C92F4E" w:rsidRDefault="00404F1B" w:rsidP="00ED39D3">
      <w:pPr>
        <w:pStyle w:val="Heading1"/>
      </w:pPr>
      <w:r>
        <w:t xml:space="preserve">Android GPS </w:t>
      </w:r>
      <w:proofErr w:type="spellStart"/>
      <w:r>
        <w:t>WebApp</w:t>
      </w:r>
      <w:proofErr w:type="spellEnd"/>
      <w:r>
        <w:t xml:space="preserve"> Program</w:t>
      </w:r>
    </w:p>
    <w:p w:rsidR="00ED39D3" w:rsidRDefault="00ED39D3" w:rsidP="00591037">
      <w:pPr>
        <w:pStyle w:val="Heading2"/>
      </w:pPr>
      <w:r>
        <w:t>Message Data</w:t>
      </w:r>
      <w:r w:rsidR="00591037">
        <w:t xml:space="preserve"> Structure</w:t>
      </w:r>
    </w:p>
    <w:p w:rsidR="00404F1B" w:rsidRPr="00404F1B" w:rsidRDefault="00404F1B" w:rsidP="00404F1B">
      <w:r>
        <w:t xml:space="preserve">We are using </w:t>
      </w:r>
      <w:proofErr w:type="spellStart"/>
      <w:r>
        <w:t>json</w:t>
      </w:r>
      <w:proofErr w:type="spellEnd"/>
      <w:r>
        <w:t xml:space="preserve"> objects streamed as bytes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73"/>
        <w:gridCol w:w="1360"/>
        <w:gridCol w:w="6217"/>
      </w:tblGrid>
      <w:tr w:rsidR="00ED39D3" w:rsidTr="00591037">
        <w:tc>
          <w:tcPr>
            <w:tcW w:w="1795" w:type="dxa"/>
          </w:tcPr>
          <w:p w:rsidR="00ED39D3" w:rsidRPr="00591037" w:rsidRDefault="00C36C78" w:rsidP="00ED39D3">
            <w:pPr>
              <w:rPr>
                <w:b/>
                <w:bCs/>
              </w:rPr>
            </w:pPr>
            <w:r w:rsidRPr="00591037">
              <w:rPr>
                <w:b/>
                <w:bCs/>
              </w:rPr>
              <w:t xml:space="preserve">Data </w:t>
            </w:r>
            <w:r w:rsidR="00A5422D" w:rsidRPr="00591037">
              <w:rPr>
                <w:b/>
                <w:bCs/>
              </w:rPr>
              <w:t>Type</w:t>
            </w:r>
          </w:p>
        </w:tc>
        <w:tc>
          <w:tcPr>
            <w:tcW w:w="1170" w:type="dxa"/>
          </w:tcPr>
          <w:p w:rsidR="00ED39D3" w:rsidRPr="00591037" w:rsidRDefault="00A5422D" w:rsidP="00ED39D3">
            <w:pPr>
              <w:rPr>
                <w:b/>
                <w:bCs/>
              </w:rPr>
            </w:pPr>
            <w:r w:rsidRPr="00591037">
              <w:rPr>
                <w:b/>
                <w:bCs/>
              </w:rPr>
              <w:t>Name</w:t>
            </w:r>
          </w:p>
        </w:tc>
        <w:tc>
          <w:tcPr>
            <w:tcW w:w="6385" w:type="dxa"/>
          </w:tcPr>
          <w:p w:rsidR="00ED39D3" w:rsidRPr="00591037" w:rsidRDefault="00591037" w:rsidP="00ED39D3">
            <w:pPr>
              <w:rPr>
                <w:b/>
                <w:bCs/>
              </w:rPr>
            </w:pPr>
            <w:r w:rsidRPr="00591037">
              <w:rPr>
                <w:b/>
                <w:bCs/>
              </w:rPr>
              <w:t>Description</w:t>
            </w:r>
          </w:p>
        </w:tc>
      </w:tr>
      <w:tr w:rsidR="00ED39D3" w:rsidTr="00591037">
        <w:tc>
          <w:tcPr>
            <w:tcW w:w="1795" w:type="dxa"/>
          </w:tcPr>
          <w:p w:rsidR="00ED39D3" w:rsidRDefault="00404F1B" w:rsidP="00ED39D3">
            <w:r>
              <w:t>Mac</w:t>
            </w:r>
          </w:p>
        </w:tc>
        <w:tc>
          <w:tcPr>
            <w:tcW w:w="1170" w:type="dxa"/>
          </w:tcPr>
          <w:p w:rsidR="00ED39D3" w:rsidRDefault="00192DE0" w:rsidP="00ED39D3">
            <w:r>
              <w:t>Varchar9170</w:t>
            </w:r>
          </w:p>
        </w:tc>
        <w:tc>
          <w:tcPr>
            <w:tcW w:w="6385" w:type="dxa"/>
          </w:tcPr>
          <w:p w:rsidR="00ED39D3" w:rsidRDefault="00192DE0" w:rsidP="00ED39D3">
            <w:r>
              <w:t>Mac address of the device sent</w:t>
            </w:r>
          </w:p>
        </w:tc>
      </w:tr>
      <w:tr w:rsidR="00ED39D3" w:rsidTr="00591037">
        <w:tc>
          <w:tcPr>
            <w:tcW w:w="1795" w:type="dxa"/>
          </w:tcPr>
          <w:p w:rsidR="00ED39D3" w:rsidRDefault="00404F1B" w:rsidP="00ED39D3">
            <w:r>
              <w:t>Username</w:t>
            </w:r>
          </w:p>
        </w:tc>
        <w:tc>
          <w:tcPr>
            <w:tcW w:w="1170" w:type="dxa"/>
          </w:tcPr>
          <w:p w:rsidR="00ED39D3" w:rsidRDefault="00192DE0" w:rsidP="00ED39D3">
            <w:proofErr w:type="gramStart"/>
            <w:r>
              <w:t>Varchar(</w:t>
            </w:r>
            <w:proofErr w:type="gramEnd"/>
            <w:r>
              <w:t>32)</w:t>
            </w:r>
          </w:p>
        </w:tc>
        <w:tc>
          <w:tcPr>
            <w:tcW w:w="6385" w:type="dxa"/>
          </w:tcPr>
          <w:p w:rsidR="00ED39D3" w:rsidRDefault="00591037" w:rsidP="00ED39D3">
            <w:r>
              <w:t>Username of the client is held here</w:t>
            </w:r>
          </w:p>
        </w:tc>
      </w:tr>
      <w:tr w:rsidR="00192DE0" w:rsidTr="00591037">
        <w:tc>
          <w:tcPr>
            <w:tcW w:w="1795" w:type="dxa"/>
          </w:tcPr>
          <w:p w:rsidR="00192DE0" w:rsidRDefault="00192DE0" w:rsidP="00ED39D3">
            <w:proofErr w:type="spellStart"/>
            <w:r>
              <w:t>ipaddr</w:t>
            </w:r>
            <w:proofErr w:type="spellEnd"/>
          </w:p>
        </w:tc>
        <w:tc>
          <w:tcPr>
            <w:tcW w:w="1170" w:type="dxa"/>
          </w:tcPr>
          <w:p w:rsidR="00192DE0" w:rsidRDefault="00192DE0" w:rsidP="00ED39D3">
            <w:proofErr w:type="gramStart"/>
            <w:r>
              <w:t>Varchar(</w:t>
            </w:r>
            <w:proofErr w:type="gramEnd"/>
            <w:r>
              <w:t>45)</w:t>
            </w:r>
          </w:p>
        </w:tc>
        <w:tc>
          <w:tcPr>
            <w:tcW w:w="6385" w:type="dxa"/>
          </w:tcPr>
          <w:p w:rsidR="00192DE0" w:rsidRDefault="00192DE0" w:rsidP="00ED39D3">
            <w:r>
              <w:t xml:space="preserve">The </w:t>
            </w:r>
            <w:proofErr w:type="spellStart"/>
            <w:r>
              <w:t>ip</w:t>
            </w:r>
            <w:proofErr w:type="spellEnd"/>
            <w:r>
              <w:t xml:space="preserve"> address (ipv6)</w:t>
            </w:r>
          </w:p>
        </w:tc>
      </w:tr>
      <w:tr w:rsidR="00ED39D3" w:rsidTr="00591037">
        <w:tc>
          <w:tcPr>
            <w:tcW w:w="1795" w:type="dxa"/>
          </w:tcPr>
          <w:p w:rsidR="00ED39D3" w:rsidRDefault="00404F1B" w:rsidP="00ED39D3">
            <w:r>
              <w:t>Longitude</w:t>
            </w:r>
          </w:p>
        </w:tc>
        <w:tc>
          <w:tcPr>
            <w:tcW w:w="1170" w:type="dxa"/>
          </w:tcPr>
          <w:p w:rsidR="00ED39D3" w:rsidRDefault="00404F1B" w:rsidP="00ED39D3">
            <w:r>
              <w:t>Double</w:t>
            </w:r>
          </w:p>
        </w:tc>
        <w:tc>
          <w:tcPr>
            <w:tcW w:w="6385" w:type="dxa"/>
          </w:tcPr>
          <w:p w:rsidR="00ED39D3" w:rsidRDefault="00591037" w:rsidP="00ED39D3">
            <w:r>
              <w:t xml:space="preserve">The </w:t>
            </w:r>
            <w:r w:rsidR="00192DE0">
              <w:t>longitude of the capture</w:t>
            </w:r>
          </w:p>
        </w:tc>
      </w:tr>
      <w:tr w:rsidR="00404F1B" w:rsidTr="00591037">
        <w:tc>
          <w:tcPr>
            <w:tcW w:w="1795" w:type="dxa"/>
          </w:tcPr>
          <w:p w:rsidR="00404F1B" w:rsidRDefault="00404F1B" w:rsidP="00ED39D3">
            <w:r>
              <w:t>Latitude</w:t>
            </w:r>
          </w:p>
        </w:tc>
        <w:tc>
          <w:tcPr>
            <w:tcW w:w="1170" w:type="dxa"/>
          </w:tcPr>
          <w:p w:rsidR="00404F1B" w:rsidRDefault="00404F1B" w:rsidP="00ED39D3">
            <w:r>
              <w:t>Double</w:t>
            </w:r>
          </w:p>
        </w:tc>
        <w:tc>
          <w:tcPr>
            <w:tcW w:w="6385" w:type="dxa"/>
          </w:tcPr>
          <w:p w:rsidR="00404F1B" w:rsidRDefault="00192DE0" w:rsidP="00ED39D3">
            <w:r>
              <w:t>The latitude of the capture</w:t>
            </w:r>
          </w:p>
        </w:tc>
      </w:tr>
      <w:tr w:rsidR="00404F1B" w:rsidTr="00591037">
        <w:tc>
          <w:tcPr>
            <w:tcW w:w="1795" w:type="dxa"/>
          </w:tcPr>
          <w:p w:rsidR="00404F1B" w:rsidRDefault="00192DE0" w:rsidP="00ED39D3">
            <w:r>
              <w:t>time</w:t>
            </w:r>
          </w:p>
        </w:tc>
        <w:tc>
          <w:tcPr>
            <w:tcW w:w="1170" w:type="dxa"/>
          </w:tcPr>
          <w:p w:rsidR="00404F1B" w:rsidRDefault="00192DE0" w:rsidP="00ED39D3">
            <w:proofErr w:type="spellStart"/>
            <w:r>
              <w:t>Datetime</w:t>
            </w:r>
            <w:proofErr w:type="spellEnd"/>
          </w:p>
        </w:tc>
        <w:tc>
          <w:tcPr>
            <w:tcW w:w="6385" w:type="dxa"/>
          </w:tcPr>
          <w:p w:rsidR="00404F1B" w:rsidRDefault="00192DE0" w:rsidP="00ED39D3">
            <w:r>
              <w:t>The time of the capture</w:t>
            </w:r>
          </w:p>
        </w:tc>
      </w:tr>
    </w:tbl>
    <w:p w:rsidR="00ED39D3" w:rsidRDefault="00ED39D3" w:rsidP="00C92F4E">
      <w:pPr>
        <w:pStyle w:val="Heading1"/>
      </w:pPr>
    </w:p>
    <w:p w:rsidR="00186451" w:rsidRDefault="00186451" w:rsidP="00186451">
      <w:pPr>
        <w:pStyle w:val="Heading1"/>
      </w:pPr>
      <w:r>
        <w:t>System Architecture</w:t>
      </w:r>
    </w:p>
    <w:p w:rsidR="00D446E4" w:rsidRPr="00D446E4" w:rsidRDefault="00D446E4" w:rsidP="00D446E4"/>
    <w:p w:rsidR="00186451" w:rsidRPr="00186451" w:rsidRDefault="00D446E4" w:rsidP="00D446E4">
      <w:pPr>
        <w:ind w:left="-630"/>
      </w:pPr>
      <w:r>
        <w:object w:dxaOrig="10380" w:dyaOrig="5281">
          <v:shape id="_x0000_i1025" type="#_x0000_t75" style="width:529.4pt;height:269.35pt" o:ole="">
            <v:imagedata r:id="rId7" o:title=""/>
          </v:shape>
          <o:OLEObject Type="Embed" ProgID="Visio.Drawing.15" ShapeID="_x0000_i1025" DrawAspect="Content" ObjectID="_1552170871" r:id="rId8"/>
        </w:object>
      </w:r>
    </w:p>
    <w:p w:rsidR="00D446E4" w:rsidRDefault="00D446E4">
      <w:pPr>
        <w:rPr>
          <w:rFonts w:ascii="Ubuntu" w:eastAsia="Times New Roman" w:hAnsi="Ubuntu" w:cs="Helvetica"/>
          <w:b/>
          <w:bCs/>
          <w:color w:val="97AF09"/>
          <w:kern w:val="36"/>
          <w:sz w:val="36"/>
          <w:szCs w:val="36"/>
        </w:rPr>
      </w:pPr>
      <w:r>
        <w:br w:type="page"/>
      </w:r>
    </w:p>
    <w:p w:rsidR="00186451" w:rsidRDefault="00D71AAB" w:rsidP="00186451">
      <w:pPr>
        <w:pStyle w:val="Heading1"/>
      </w:pPr>
      <w:r w:rsidRPr="00C92F4E">
        <w:lastRenderedPageBreak/>
        <w:t>Server</w:t>
      </w:r>
      <w:r>
        <w:t xml:space="preserve"> </w:t>
      </w:r>
    </w:p>
    <w:p w:rsidR="00D71AAB" w:rsidRDefault="00186451" w:rsidP="00071A3E">
      <w:pPr>
        <w:pStyle w:val="Heading2"/>
      </w:pPr>
      <w:r>
        <w:t xml:space="preserve">Server </w:t>
      </w:r>
      <w:r w:rsidR="00D71AAB">
        <w:t>Finite State Machine Design</w:t>
      </w:r>
    </w:p>
    <w:p w:rsidR="00071A3E" w:rsidRPr="00071A3E" w:rsidRDefault="00071A3E" w:rsidP="00071A3E"/>
    <w:bookmarkStart w:id="0" w:name="_Toc475903074"/>
    <w:bookmarkEnd w:id="0"/>
    <w:p w:rsidR="00D71AAB" w:rsidRPr="00AE0397" w:rsidRDefault="00CF4DB9" w:rsidP="00D71AAB">
      <w:pPr>
        <w:spacing w:after="0" w:line="240" w:lineRule="auto"/>
        <w:outlineLvl w:val="0"/>
        <w:rPr>
          <w:rFonts w:ascii="Ubuntu" w:eastAsia="Times New Roman" w:hAnsi="Ubuntu" w:cs="Helvetica"/>
          <w:b/>
          <w:bCs/>
          <w:color w:val="000000"/>
          <w:kern w:val="36"/>
          <w:sz w:val="34"/>
          <w:szCs w:val="34"/>
        </w:rPr>
      </w:pPr>
      <w:r>
        <w:object w:dxaOrig="8703" w:dyaOrig="5478">
          <v:shape id="_x0000_i1026" type="#_x0000_t75" style="width:435.15pt;height:273.9pt" o:ole="">
            <v:imagedata r:id="rId9" o:title=""/>
          </v:shape>
          <o:OLEObject Type="Embed" ProgID="Visio.Drawing.15" ShapeID="_x0000_i1026" DrawAspect="Content" ObjectID="_1552170872" r:id="rId10"/>
        </w:object>
      </w:r>
    </w:p>
    <w:p w:rsidR="00D71AAB" w:rsidRPr="00AE0397" w:rsidRDefault="00D71AAB" w:rsidP="00D71AAB">
      <w:pPr>
        <w:spacing w:after="0" w:line="240" w:lineRule="auto"/>
        <w:outlineLvl w:val="0"/>
        <w:rPr>
          <w:rFonts w:ascii="Ubuntu" w:hAnsi="Ubuntu"/>
        </w:rPr>
      </w:pPr>
    </w:p>
    <w:p w:rsidR="00CC77FA" w:rsidRDefault="00CC77FA" w:rsidP="00D71AAB">
      <w:pPr>
        <w:pStyle w:val="Heading2"/>
      </w:pPr>
    </w:p>
    <w:p w:rsidR="00CC77FA" w:rsidRDefault="00CC77FA" w:rsidP="00D71AAB">
      <w:pPr>
        <w:pStyle w:val="Heading2"/>
      </w:pPr>
    </w:p>
    <w:p w:rsidR="00D71AAB" w:rsidRDefault="00D71AAB" w:rsidP="00D71AAB">
      <w:pPr>
        <w:pStyle w:val="Heading2"/>
      </w:pPr>
      <w:r>
        <w:t xml:space="preserve">Server Pseudo Code </w:t>
      </w:r>
    </w:p>
    <w:p w:rsidR="00CF4DB9" w:rsidRPr="00C92F4E" w:rsidRDefault="008461ED" w:rsidP="00CF4DB9">
      <w:pPr>
        <w:pStyle w:val="Heading3"/>
      </w:pPr>
      <w:r>
        <w:t>Start</w:t>
      </w:r>
    </w:p>
    <w:p w:rsidR="00AE4DD0" w:rsidRDefault="00CF4DB9" w:rsidP="00AE4DD0">
      <w:pPr>
        <w:pStyle w:val="Body2"/>
      </w:pPr>
      <w:r w:rsidRPr="00AE0397">
        <w:rPr>
          <w:b/>
          <w:bCs/>
        </w:rPr>
        <w:t>Routine Name:</w:t>
      </w:r>
      <w:r w:rsidRPr="00AE0397">
        <w:t> start or main </w:t>
      </w:r>
      <w:r w:rsidRPr="00AE0397">
        <w:br/>
      </w:r>
      <w:r w:rsidRPr="00AE0397">
        <w:rPr>
          <w:b/>
          <w:bCs/>
        </w:rPr>
        <w:t>Activity Flow:</w:t>
      </w:r>
      <w:r w:rsidRPr="00AE0397">
        <w:t> </w:t>
      </w:r>
    </w:p>
    <w:p w:rsidR="00AE4DD0" w:rsidRDefault="00CF4DB9" w:rsidP="00AE4DD0">
      <w:pPr>
        <w:pStyle w:val="Body2"/>
        <w:numPr>
          <w:ilvl w:val="0"/>
          <w:numId w:val="34"/>
        </w:numPr>
      </w:pPr>
      <w:r>
        <w:t xml:space="preserve">Declare the port to listen to </w:t>
      </w:r>
    </w:p>
    <w:p w:rsidR="00AE4DD0" w:rsidRPr="00AE4DD0" w:rsidRDefault="00AE4DD0" w:rsidP="00AE4DD0">
      <w:pPr>
        <w:pStyle w:val="Body2"/>
        <w:numPr>
          <w:ilvl w:val="0"/>
          <w:numId w:val="34"/>
        </w:numPr>
      </w:pPr>
      <w:r>
        <w:t>Declare the Database information</w:t>
      </w:r>
    </w:p>
    <w:p w:rsidR="00CF4DB9" w:rsidRPr="00CF4DB9" w:rsidRDefault="00CF4DB9" w:rsidP="00CF4DB9"/>
    <w:p w:rsidR="009E6BD0" w:rsidRPr="00C92F4E" w:rsidRDefault="00186451" w:rsidP="00C92F4E">
      <w:pPr>
        <w:pStyle w:val="Heading3"/>
      </w:pPr>
      <w:r>
        <w:t>Get Libraries</w:t>
      </w:r>
    </w:p>
    <w:p w:rsidR="00D446E4" w:rsidRDefault="001258FD" w:rsidP="00736D78">
      <w:pPr>
        <w:pStyle w:val="Body2"/>
      </w:pPr>
      <w:r w:rsidRPr="00AE0397">
        <w:rPr>
          <w:b/>
          <w:bCs/>
        </w:rPr>
        <w:t>Activity Flow:</w:t>
      </w:r>
      <w:r w:rsidRPr="00AE0397">
        <w:t> </w:t>
      </w:r>
    </w:p>
    <w:p w:rsidR="00192185" w:rsidRDefault="00CF4DB9" w:rsidP="00D446E4">
      <w:pPr>
        <w:pStyle w:val="Body2"/>
        <w:numPr>
          <w:ilvl w:val="0"/>
          <w:numId w:val="36"/>
        </w:numPr>
      </w:pPr>
      <w:r>
        <w:t>Get the socket library</w:t>
      </w:r>
    </w:p>
    <w:p w:rsidR="00CF4DB9" w:rsidRDefault="00CF4DB9" w:rsidP="00D446E4">
      <w:pPr>
        <w:pStyle w:val="Body2"/>
        <w:numPr>
          <w:ilvl w:val="0"/>
          <w:numId w:val="36"/>
        </w:numPr>
      </w:pPr>
      <w:r>
        <w:t>get the SQL database library</w:t>
      </w:r>
    </w:p>
    <w:p w:rsidR="00D446E4" w:rsidRDefault="00D446E4" w:rsidP="00D446E4">
      <w:pPr>
        <w:pStyle w:val="Body2"/>
        <w:numPr>
          <w:ilvl w:val="0"/>
          <w:numId w:val="36"/>
        </w:numPr>
        <w:rPr>
          <w:i/>
          <w:iCs/>
        </w:rPr>
      </w:pPr>
      <w:r>
        <w:t>proceed to Create Socket [STATE]</w:t>
      </w:r>
    </w:p>
    <w:p w:rsidR="00192185" w:rsidRDefault="00186451" w:rsidP="00192185">
      <w:pPr>
        <w:pStyle w:val="Heading3"/>
      </w:pPr>
      <w:r>
        <w:lastRenderedPageBreak/>
        <w:t>Create Socket</w:t>
      </w:r>
    </w:p>
    <w:p w:rsidR="00A428BF" w:rsidRPr="00364EFB" w:rsidRDefault="00A428BF" w:rsidP="00A428BF">
      <w:pPr>
        <w:pStyle w:val="NoSpacing"/>
        <w:rPr>
          <w:b/>
          <w:bCs/>
        </w:rPr>
      </w:pPr>
      <w:r w:rsidRPr="00FF2AC4">
        <w:rPr>
          <w:b/>
          <w:bCs/>
        </w:rPr>
        <w:t>Activity Flow: </w:t>
      </w:r>
    </w:p>
    <w:p w:rsidR="00A428BF" w:rsidRDefault="00CF4DB9" w:rsidP="00CF4DB9">
      <w:pPr>
        <w:pStyle w:val="Body2"/>
        <w:numPr>
          <w:ilvl w:val="0"/>
          <w:numId w:val="18"/>
        </w:numPr>
      </w:pPr>
      <w:r>
        <w:t xml:space="preserve">create a server TCP stream socket on the port </w:t>
      </w:r>
    </w:p>
    <w:p w:rsidR="00A428BF" w:rsidRDefault="00A428BF" w:rsidP="00A07BA4">
      <w:pPr>
        <w:pStyle w:val="Body2"/>
        <w:numPr>
          <w:ilvl w:val="0"/>
          <w:numId w:val="18"/>
        </w:numPr>
      </w:pPr>
      <w:r>
        <w:t xml:space="preserve">Procced to </w:t>
      </w:r>
      <w:r w:rsidR="00CF4DB9">
        <w:t>Idle</w:t>
      </w:r>
      <w:r>
        <w:t xml:space="preserve"> [STATE]</w:t>
      </w:r>
    </w:p>
    <w:p w:rsidR="003422D4" w:rsidRPr="00C92F4E" w:rsidRDefault="00186451" w:rsidP="003422D4">
      <w:pPr>
        <w:pStyle w:val="Heading3"/>
      </w:pPr>
      <w:r>
        <w:t>Listen Socket</w:t>
      </w:r>
    </w:p>
    <w:p w:rsidR="003422D4" w:rsidRPr="00364EFB" w:rsidRDefault="003422D4" w:rsidP="003422D4">
      <w:pPr>
        <w:pStyle w:val="NoSpacing"/>
        <w:rPr>
          <w:b/>
          <w:bCs/>
        </w:rPr>
      </w:pPr>
      <w:r w:rsidRPr="00FF2AC4">
        <w:rPr>
          <w:b/>
          <w:bCs/>
        </w:rPr>
        <w:t>Activity Flow: </w:t>
      </w:r>
    </w:p>
    <w:p w:rsidR="00CF4DB9" w:rsidRDefault="00CF4DB9" w:rsidP="00CF4DB9">
      <w:pPr>
        <w:pStyle w:val="Body2"/>
        <w:numPr>
          <w:ilvl w:val="0"/>
          <w:numId w:val="6"/>
        </w:numPr>
      </w:pPr>
      <w:r>
        <w:t>Wait for an incoming connection request</w:t>
      </w:r>
    </w:p>
    <w:p w:rsidR="00CF4DB9" w:rsidRDefault="00CF4DB9" w:rsidP="00CF4DB9">
      <w:pPr>
        <w:pStyle w:val="Body2"/>
        <w:numPr>
          <w:ilvl w:val="0"/>
          <w:numId w:val="6"/>
        </w:numPr>
      </w:pPr>
      <w:r>
        <w:t xml:space="preserve">When a connection is made, save the socket as </w:t>
      </w:r>
      <w:proofErr w:type="spellStart"/>
      <w:r>
        <w:rPr>
          <w:i/>
          <w:iCs/>
        </w:rPr>
        <w:t>clientSocket</w:t>
      </w:r>
      <w:proofErr w:type="spellEnd"/>
    </w:p>
    <w:p w:rsidR="004709AE" w:rsidRDefault="004709AE" w:rsidP="001F6DFF">
      <w:pPr>
        <w:pStyle w:val="Body2"/>
        <w:numPr>
          <w:ilvl w:val="0"/>
          <w:numId w:val="6"/>
        </w:numPr>
      </w:pPr>
      <w:r>
        <w:t xml:space="preserve">proceed to </w:t>
      </w:r>
      <w:r w:rsidR="00CF4DB9">
        <w:t xml:space="preserve">Handle Client Connect </w:t>
      </w:r>
      <w:r>
        <w:t>[STATE]</w:t>
      </w:r>
      <w:r w:rsidR="00CF4DB9">
        <w:t xml:space="preserve"> {</w:t>
      </w:r>
      <w:proofErr w:type="spellStart"/>
      <w:r w:rsidR="00CF4DB9">
        <w:rPr>
          <w:i/>
          <w:iCs/>
        </w:rPr>
        <w:t>client</w:t>
      </w:r>
      <w:r w:rsidR="00CF4DB9" w:rsidRPr="00CF4DB9">
        <w:rPr>
          <w:i/>
          <w:iCs/>
        </w:rPr>
        <w:t>Socket</w:t>
      </w:r>
      <w:proofErr w:type="spellEnd"/>
      <w:r w:rsidR="00CF4DB9">
        <w:t>}</w:t>
      </w:r>
    </w:p>
    <w:p w:rsidR="00CF4DB9" w:rsidRDefault="00CF4DB9" w:rsidP="001F6DFF">
      <w:pPr>
        <w:pStyle w:val="Body2"/>
        <w:numPr>
          <w:ilvl w:val="0"/>
          <w:numId w:val="6"/>
        </w:numPr>
      </w:pPr>
      <w:r>
        <w:t>If the user exits, proceed to Exit [STATE]</w:t>
      </w:r>
    </w:p>
    <w:p w:rsidR="00767CD8" w:rsidRDefault="00767CD8" w:rsidP="00767CD8"/>
    <w:p w:rsidR="00186451" w:rsidRPr="00C92F4E" w:rsidRDefault="00186451" w:rsidP="00186451">
      <w:pPr>
        <w:pStyle w:val="Heading3"/>
      </w:pPr>
      <w:r>
        <w:t>Handle Client Connect</w:t>
      </w:r>
    </w:p>
    <w:p w:rsidR="00CF4DB9" w:rsidRDefault="00CF4DB9" w:rsidP="00CF4DB9">
      <w:pPr>
        <w:pStyle w:val="Body2"/>
      </w:pPr>
      <w:r w:rsidRPr="00AE0397">
        <w:rPr>
          <w:b/>
          <w:bCs/>
        </w:rPr>
        <w:t>Activity Flow:</w:t>
      </w:r>
      <w:r w:rsidRPr="00AE0397">
        <w:t> </w:t>
      </w:r>
      <w:r w:rsidRPr="00AE0397">
        <w:br/>
        <w:t>1.</w:t>
      </w:r>
      <w:r>
        <w:t xml:space="preserve"> Get the socket library</w:t>
      </w:r>
    </w:p>
    <w:p w:rsidR="00186451" w:rsidRDefault="00CF4DB9" w:rsidP="00CF4DB9">
      <w:pPr>
        <w:rPr>
          <w:rFonts w:ascii="Ubuntu" w:eastAsia="Times New Roman" w:hAnsi="Ubuntu" w:cs="Helvetica"/>
          <w:bCs/>
          <w:color w:val="525F05"/>
          <w:sz w:val="28"/>
          <w:szCs w:val="30"/>
        </w:rPr>
      </w:pPr>
      <w:r>
        <w:t>2. get the SQL database library</w:t>
      </w:r>
    </w:p>
    <w:p w:rsidR="00186451" w:rsidRPr="00C92F4E" w:rsidRDefault="00186451" w:rsidP="00186451">
      <w:pPr>
        <w:pStyle w:val="Heading3"/>
        <w:ind w:left="720"/>
      </w:pPr>
      <w:r>
        <w:t>Accept</w:t>
      </w:r>
    </w:p>
    <w:p w:rsidR="00CF4DB9" w:rsidRDefault="00CF4DB9" w:rsidP="00CF4DB9">
      <w:pPr>
        <w:pStyle w:val="Body2"/>
        <w:ind w:left="720"/>
      </w:pPr>
      <w:r w:rsidRPr="00AE0397">
        <w:rPr>
          <w:b/>
          <w:bCs/>
        </w:rPr>
        <w:t>Activity Flow:</w:t>
      </w:r>
      <w:r w:rsidRPr="00AE0397">
        <w:t> </w:t>
      </w:r>
      <w:r w:rsidRPr="00AE0397">
        <w:br/>
        <w:t>1.</w:t>
      </w:r>
      <w:r>
        <w:t xml:space="preserve"> Accept the incoming connection request</w:t>
      </w:r>
    </w:p>
    <w:p w:rsidR="00186451" w:rsidRDefault="00CF4DB9" w:rsidP="00CF4DB9">
      <w:pPr>
        <w:ind w:left="720"/>
        <w:rPr>
          <w:rFonts w:ascii="Ubuntu" w:eastAsia="Times New Roman" w:hAnsi="Ubuntu" w:cs="Helvetica"/>
          <w:bCs/>
          <w:color w:val="525F05"/>
          <w:sz w:val="28"/>
          <w:szCs w:val="30"/>
        </w:rPr>
      </w:pPr>
      <w:r>
        <w:t>2. proceed to Receive Data [SUBSTATE]</w:t>
      </w:r>
    </w:p>
    <w:p w:rsidR="00186451" w:rsidRPr="00186451" w:rsidRDefault="00186451" w:rsidP="00186451">
      <w:pPr>
        <w:pStyle w:val="Heading3"/>
        <w:ind w:left="720"/>
      </w:pPr>
      <w:r>
        <w:t>Receive Data</w:t>
      </w:r>
    </w:p>
    <w:p w:rsidR="00CF4DB9" w:rsidRDefault="00CF4DB9" w:rsidP="00CF4DB9">
      <w:pPr>
        <w:pStyle w:val="Body2"/>
        <w:ind w:left="720"/>
      </w:pPr>
      <w:r w:rsidRPr="00AE0397">
        <w:rPr>
          <w:b/>
          <w:bCs/>
        </w:rPr>
        <w:t>Activity Flow:</w:t>
      </w:r>
      <w:r>
        <w:t> </w:t>
      </w:r>
    </w:p>
    <w:p w:rsidR="00CF4DB9" w:rsidRDefault="00CF4DB9" w:rsidP="00CF4DB9">
      <w:pPr>
        <w:pStyle w:val="Body2"/>
        <w:numPr>
          <w:ilvl w:val="0"/>
          <w:numId w:val="30"/>
        </w:numPr>
      </w:pPr>
      <w:r>
        <w:t xml:space="preserve">Wait for client to send GPS data; store as </w:t>
      </w:r>
      <w:r>
        <w:rPr>
          <w:i/>
          <w:iCs/>
        </w:rPr>
        <w:t>buffer</w:t>
      </w:r>
    </w:p>
    <w:p w:rsidR="00CF4DB9" w:rsidRDefault="00CF4DB9" w:rsidP="00CF4DB9">
      <w:pPr>
        <w:pStyle w:val="Body2"/>
        <w:numPr>
          <w:ilvl w:val="0"/>
          <w:numId w:val="30"/>
        </w:numPr>
      </w:pPr>
      <w:r>
        <w:t xml:space="preserve">Convert </w:t>
      </w:r>
      <w:r w:rsidRPr="00CF4DB9">
        <w:rPr>
          <w:i/>
          <w:iCs/>
        </w:rPr>
        <w:t>buffer</w:t>
      </w:r>
      <w:r>
        <w:rPr>
          <w:i/>
          <w:iCs/>
        </w:rPr>
        <w:t xml:space="preserve"> </w:t>
      </w:r>
      <w:r>
        <w:t xml:space="preserve">to JSON data and store as </w:t>
      </w:r>
      <w:proofErr w:type="spellStart"/>
      <w:r>
        <w:rPr>
          <w:i/>
          <w:iCs/>
        </w:rPr>
        <w:t>jsondata</w:t>
      </w:r>
      <w:proofErr w:type="spellEnd"/>
    </w:p>
    <w:p w:rsidR="00CF4DB9" w:rsidRDefault="00CF4DB9" w:rsidP="00CF4DB9">
      <w:pPr>
        <w:pStyle w:val="Body2"/>
        <w:numPr>
          <w:ilvl w:val="0"/>
          <w:numId w:val="30"/>
        </w:numPr>
      </w:pPr>
      <w:r>
        <w:t>proceed to write DB [SUBSTATE] {</w:t>
      </w:r>
      <w:proofErr w:type="spellStart"/>
      <w:r>
        <w:rPr>
          <w:i/>
          <w:iCs/>
        </w:rPr>
        <w:t>jsondata</w:t>
      </w:r>
      <w:proofErr w:type="spellEnd"/>
      <w:r>
        <w:t>}</w:t>
      </w:r>
    </w:p>
    <w:p w:rsidR="00CF4DB9" w:rsidRPr="00CF4DB9" w:rsidRDefault="00CF4DB9" w:rsidP="00CF4DB9">
      <w:pPr>
        <w:ind w:left="720"/>
        <w:rPr>
          <w:rFonts w:ascii="Ubuntu" w:eastAsia="Times New Roman" w:hAnsi="Ubuntu" w:cs="Helvetica"/>
          <w:bCs/>
          <w:color w:val="525F05"/>
          <w:sz w:val="28"/>
          <w:szCs w:val="30"/>
        </w:rPr>
      </w:pPr>
    </w:p>
    <w:p w:rsidR="00186451" w:rsidRDefault="00186451" w:rsidP="00186451">
      <w:pPr>
        <w:pStyle w:val="Heading3"/>
        <w:ind w:left="720"/>
      </w:pPr>
      <w:r>
        <w:t>Write DB</w:t>
      </w:r>
    </w:p>
    <w:p w:rsidR="00CF4DB9" w:rsidRDefault="00CF4DB9" w:rsidP="00CF4DB9">
      <w:pPr>
        <w:pStyle w:val="Body2"/>
        <w:ind w:left="720"/>
      </w:pPr>
      <w:r w:rsidRPr="00AE0397">
        <w:rPr>
          <w:b/>
          <w:bCs/>
        </w:rPr>
        <w:t>Activity Flow:</w:t>
      </w:r>
      <w:r>
        <w:t xml:space="preserve">  </w:t>
      </w:r>
    </w:p>
    <w:p w:rsidR="00CF4DB9" w:rsidRDefault="00AE4DD0" w:rsidP="00CF4DB9">
      <w:pPr>
        <w:pStyle w:val="Body2"/>
        <w:numPr>
          <w:ilvl w:val="0"/>
          <w:numId w:val="32"/>
        </w:numPr>
      </w:pPr>
      <w:r>
        <w:t xml:space="preserve">Map the values of the </w:t>
      </w:r>
      <w:proofErr w:type="spellStart"/>
      <w:r>
        <w:t>json</w:t>
      </w:r>
      <w:proofErr w:type="spellEnd"/>
      <w:r>
        <w:t xml:space="preserve"> data to database table values</w:t>
      </w:r>
    </w:p>
    <w:p w:rsidR="00AE4DD0" w:rsidRDefault="00AE4DD0" w:rsidP="00CF4DB9">
      <w:pPr>
        <w:pStyle w:val="Body2"/>
        <w:numPr>
          <w:ilvl w:val="0"/>
          <w:numId w:val="32"/>
        </w:numPr>
      </w:pPr>
      <w:r>
        <w:t>Sanitize the data</w:t>
      </w:r>
    </w:p>
    <w:p w:rsidR="00AE4DD0" w:rsidRDefault="00AE4DD0" w:rsidP="00CF4DB9">
      <w:pPr>
        <w:pStyle w:val="Body2"/>
        <w:numPr>
          <w:ilvl w:val="0"/>
          <w:numId w:val="32"/>
        </w:numPr>
      </w:pPr>
      <w:r>
        <w:t>Insert the data into the database</w:t>
      </w:r>
    </w:p>
    <w:p w:rsidR="00186451" w:rsidRDefault="00CF4DB9" w:rsidP="00CF4DB9">
      <w:pPr>
        <w:pStyle w:val="Body2"/>
        <w:numPr>
          <w:ilvl w:val="0"/>
          <w:numId w:val="32"/>
        </w:numPr>
      </w:pPr>
      <w:r>
        <w:t xml:space="preserve">proceed to write Idle [STATE] </w:t>
      </w:r>
    </w:p>
    <w:p w:rsidR="00CF4DB9" w:rsidRPr="00C92F4E" w:rsidRDefault="00CF4DB9" w:rsidP="00CF4DB9">
      <w:pPr>
        <w:pStyle w:val="Body2"/>
      </w:pPr>
    </w:p>
    <w:p w:rsidR="00CF4DB9" w:rsidRPr="00C92F4E" w:rsidRDefault="00CF4DB9" w:rsidP="00CF4DB9">
      <w:pPr>
        <w:pStyle w:val="Heading3"/>
      </w:pPr>
      <w:r>
        <w:lastRenderedPageBreak/>
        <w:t>Exit</w:t>
      </w:r>
    </w:p>
    <w:p w:rsidR="00D446E4" w:rsidRDefault="00CF4DB9" w:rsidP="00D446E4">
      <w:pPr>
        <w:pStyle w:val="Body2"/>
      </w:pPr>
      <w:r w:rsidRPr="00AE0397">
        <w:rPr>
          <w:b/>
          <w:bCs/>
        </w:rPr>
        <w:t>Activity Flow:</w:t>
      </w:r>
      <w:r w:rsidR="00D446E4">
        <w:t> </w:t>
      </w:r>
    </w:p>
    <w:p w:rsidR="00D446E4" w:rsidRPr="00D446E4" w:rsidRDefault="00D446E4" w:rsidP="00D446E4">
      <w:pPr>
        <w:pStyle w:val="Body2"/>
        <w:numPr>
          <w:ilvl w:val="0"/>
          <w:numId w:val="35"/>
        </w:numPr>
      </w:pPr>
      <w:r>
        <w:t>Close Socket &amp; Program</w:t>
      </w:r>
    </w:p>
    <w:p w:rsidR="00EB6C78" w:rsidRDefault="00EB6C78">
      <w:r>
        <w:br w:type="page"/>
      </w:r>
    </w:p>
    <w:p w:rsidR="00186451" w:rsidRDefault="00EB6C78" w:rsidP="00EB6C78">
      <w:pPr>
        <w:pStyle w:val="Heading1"/>
      </w:pPr>
      <w:r>
        <w:lastRenderedPageBreak/>
        <w:t>Client</w:t>
      </w:r>
    </w:p>
    <w:p w:rsidR="00EB6C78" w:rsidRDefault="00EB6C78" w:rsidP="00EB6C78">
      <w:pPr>
        <w:pStyle w:val="Heading2"/>
      </w:pPr>
      <w:r>
        <w:t xml:space="preserve">Client </w:t>
      </w:r>
      <w:r>
        <w:t>Finite State Machine Design</w:t>
      </w:r>
    </w:p>
    <w:p w:rsidR="00EB6C78" w:rsidRDefault="00EB6C78" w:rsidP="00EB6C78">
      <w:pPr>
        <w:pStyle w:val="Heading2"/>
      </w:pPr>
    </w:p>
    <w:p w:rsidR="008461ED" w:rsidRDefault="00C62091" w:rsidP="008461ED">
      <w:r>
        <w:rPr>
          <w:noProof/>
          <w:lang w:val="en-CA" w:eastAsia="en-CA"/>
        </w:rPr>
        <w:drawing>
          <wp:inline distT="0" distB="0" distL="0" distR="0" wp14:anchorId="14690E3F" wp14:editId="1D54478D">
            <wp:extent cx="5608320" cy="5638800"/>
            <wp:effectExtent l="0" t="0" r="0" b="0"/>
            <wp:docPr id="2" name="Picture 2" descr="C:\Users\Aingaran\Downloads\androidClient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ingaran\Downloads\androidClient (1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1ED" w:rsidRDefault="008461ED">
      <w:pPr>
        <w:rPr>
          <w:rFonts w:ascii="Ubuntu" w:eastAsia="Times New Roman" w:hAnsi="Ubuntu" w:cs="Helvetica"/>
          <w:b/>
          <w:color w:val="525F05"/>
          <w:kern w:val="36"/>
          <w:sz w:val="32"/>
          <w:szCs w:val="36"/>
        </w:rPr>
      </w:pPr>
      <w:r>
        <w:br w:type="page"/>
      </w:r>
    </w:p>
    <w:p w:rsidR="008461ED" w:rsidRDefault="008461ED" w:rsidP="008461ED">
      <w:pPr>
        <w:pStyle w:val="Heading2"/>
      </w:pPr>
      <w:r>
        <w:lastRenderedPageBreak/>
        <w:t xml:space="preserve">Client </w:t>
      </w:r>
      <w:r>
        <w:t xml:space="preserve">Pseudo Code </w:t>
      </w:r>
    </w:p>
    <w:p w:rsidR="008461ED" w:rsidRPr="00C92F4E" w:rsidRDefault="008461ED" w:rsidP="008461ED">
      <w:pPr>
        <w:pStyle w:val="Heading3"/>
      </w:pPr>
      <w:r>
        <w:t>Start</w:t>
      </w:r>
    </w:p>
    <w:p w:rsidR="008461ED" w:rsidRDefault="008461ED" w:rsidP="008461ED">
      <w:pPr>
        <w:pStyle w:val="Body2"/>
      </w:pPr>
      <w:r w:rsidRPr="00AE0397">
        <w:rPr>
          <w:b/>
          <w:bCs/>
        </w:rPr>
        <w:t>Routine Name:</w:t>
      </w:r>
      <w:r w:rsidRPr="00AE0397">
        <w:t> </w:t>
      </w:r>
      <w:proofErr w:type="spellStart"/>
      <w:r>
        <w:t>onCreate</w:t>
      </w:r>
      <w:proofErr w:type="spellEnd"/>
      <w:r w:rsidRPr="00AE0397">
        <w:t xml:space="preserve"> </w:t>
      </w:r>
      <w:r w:rsidRPr="00AE0397">
        <w:br/>
      </w:r>
      <w:r w:rsidRPr="00AE0397">
        <w:rPr>
          <w:b/>
          <w:bCs/>
        </w:rPr>
        <w:t>Activity Flow:</w:t>
      </w:r>
      <w:r w:rsidRPr="00AE0397">
        <w:t> </w:t>
      </w:r>
    </w:p>
    <w:p w:rsidR="008461ED" w:rsidRDefault="008461ED" w:rsidP="00C62091">
      <w:pPr>
        <w:pStyle w:val="Body2"/>
        <w:numPr>
          <w:ilvl w:val="0"/>
          <w:numId w:val="39"/>
        </w:numPr>
      </w:pPr>
      <w:r>
        <w:t>Set permission for Wi-Fi</w:t>
      </w:r>
    </w:p>
    <w:p w:rsidR="008461ED" w:rsidRDefault="008461ED" w:rsidP="00C62091">
      <w:pPr>
        <w:pStyle w:val="Body2"/>
        <w:numPr>
          <w:ilvl w:val="0"/>
          <w:numId w:val="39"/>
        </w:numPr>
      </w:pPr>
      <w:r>
        <w:t>Set permission for Location</w:t>
      </w:r>
    </w:p>
    <w:p w:rsidR="00C62091" w:rsidRPr="00AE4DD0" w:rsidRDefault="00C62091" w:rsidP="00C62091">
      <w:pPr>
        <w:pStyle w:val="Body2"/>
        <w:numPr>
          <w:ilvl w:val="0"/>
          <w:numId w:val="39"/>
        </w:numPr>
      </w:pPr>
      <w:r>
        <w:t>Go to Initialize GUI [STATE]</w:t>
      </w:r>
    </w:p>
    <w:p w:rsidR="008461ED" w:rsidRPr="00CF4DB9" w:rsidRDefault="008461ED" w:rsidP="008461ED"/>
    <w:p w:rsidR="008461ED" w:rsidRPr="008461ED" w:rsidRDefault="008461ED" w:rsidP="008461ED">
      <w:pPr>
        <w:pStyle w:val="Heading3"/>
      </w:pPr>
      <w:r>
        <w:t>Initialize GUI</w:t>
      </w:r>
    </w:p>
    <w:p w:rsidR="008461ED" w:rsidRDefault="008461ED" w:rsidP="008461ED">
      <w:pPr>
        <w:pStyle w:val="Body2"/>
      </w:pPr>
      <w:r w:rsidRPr="00AE0397">
        <w:rPr>
          <w:b/>
          <w:bCs/>
        </w:rPr>
        <w:t>Activity Flow:</w:t>
      </w:r>
      <w:r w:rsidRPr="00AE0397">
        <w:t> </w:t>
      </w:r>
    </w:p>
    <w:p w:rsidR="008461ED" w:rsidRDefault="008461ED" w:rsidP="00C62091">
      <w:pPr>
        <w:pStyle w:val="Body2"/>
        <w:numPr>
          <w:ilvl w:val="0"/>
          <w:numId w:val="40"/>
        </w:numPr>
      </w:pPr>
      <w:r>
        <w:t>Set the content view</w:t>
      </w:r>
    </w:p>
    <w:p w:rsidR="008461ED" w:rsidRDefault="008461ED" w:rsidP="00C62091">
      <w:pPr>
        <w:pStyle w:val="Body2"/>
        <w:numPr>
          <w:ilvl w:val="0"/>
          <w:numId w:val="40"/>
        </w:numPr>
      </w:pPr>
      <w:r>
        <w:t>Display mac address</w:t>
      </w:r>
    </w:p>
    <w:p w:rsidR="008461ED" w:rsidRDefault="008461ED" w:rsidP="00C62091">
      <w:pPr>
        <w:pStyle w:val="Body2"/>
        <w:numPr>
          <w:ilvl w:val="0"/>
          <w:numId w:val="40"/>
        </w:numPr>
      </w:pPr>
      <w:r>
        <w:t>Setup input boxes for user</w:t>
      </w:r>
    </w:p>
    <w:p w:rsidR="008461ED" w:rsidRDefault="008461ED" w:rsidP="00C62091">
      <w:pPr>
        <w:pStyle w:val="Body2"/>
        <w:numPr>
          <w:ilvl w:val="0"/>
          <w:numId w:val="40"/>
        </w:numPr>
      </w:pPr>
      <w:r>
        <w:t>Setup object to select various intervals of frequency</w:t>
      </w:r>
    </w:p>
    <w:p w:rsidR="008461ED" w:rsidRDefault="008461ED" w:rsidP="00C62091">
      <w:pPr>
        <w:pStyle w:val="Body2"/>
        <w:numPr>
          <w:ilvl w:val="1"/>
          <w:numId w:val="40"/>
        </w:numPr>
      </w:pPr>
      <w:r>
        <w:t>Seconds</w:t>
      </w:r>
    </w:p>
    <w:p w:rsidR="008461ED" w:rsidRDefault="008461ED" w:rsidP="00C62091">
      <w:pPr>
        <w:pStyle w:val="Body2"/>
        <w:numPr>
          <w:ilvl w:val="1"/>
          <w:numId w:val="40"/>
        </w:numPr>
      </w:pPr>
      <w:r>
        <w:t>Minutes</w:t>
      </w:r>
    </w:p>
    <w:p w:rsidR="008461ED" w:rsidRDefault="008461ED" w:rsidP="00C62091">
      <w:pPr>
        <w:pStyle w:val="Body2"/>
        <w:numPr>
          <w:ilvl w:val="1"/>
          <w:numId w:val="40"/>
        </w:numPr>
      </w:pPr>
      <w:r>
        <w:t>Hours</w:t>
      </w:r>
    </w:p>
    <w:p w:rsidR="008461ED" w:rsidRDefault="00C62091" w:rsidP="00C62091">
      <w:pPr>
        <w:pStyle w:val="Body2"/>
        <w:numPr>
          <w:ilvl w:val="0"/>
          <w:numId w:val="40"/>
        </w:numPr>
      </w:pPr>
      <w:r>
        <w:t>Set the default frequency to Minutes</w:t>
      </w:r>
    </w:p>
    <w:p w:rsidR="00C62091" w:rsidRDefault="00C62091" w:rsidP="00C62091">
      <w:pPr>
        <w:pStyle w:val="Body2"/>
        <w:numPr>
          <w:ilvl w:val="0"/>
          <w:numId w:val="40"/>
        </w:numPr>
      </w:pPr>
      <w:r>
        <w:t>Go to Command [STATE]</w:t>
      </w:r>
    </w:p>
    <w:p w:rsidR="00C62091" w:rsidRPr="00CF4DB9" w:rsidRDefault="00C62091" w:rsidP="00C62091"/>
    <w:p w:rsidR="00C62091" w:rsidRDefault="00C62091" w:rsidP="00C62091">
      <w:pPr>
        <w:pStyle w:val="Heading3"/>
      </w:pPr>
      <w:r>
        <w:t>Command</w:t>
      </w:r>
    </w:p>
    <w:p w:rsidR="00C62091" w:rsidRPr="00C62091" w:rsidRDefault="00C62091" w:rsidP="00C62091">
      <w:pPr>
        <w:rPr>
          <w:b/>
        </w:rPr>
      </w:pPr>
      <w:r w:rsidRPr="00C62091">
        <w:rPr>
          <w:b/>
        </w:rPr>
        <w:t>Activity Flow:</w:t>
      </w:r>
    </w:p>
    <w:p w:rsidR="00C62091" w:rsidRDefault="00C62091" w:rsidP="00C62091">
      <w:pPr>
        <w:pStyle w:val="ListParagraph"/>
        <w:numPr>
          <w:ilvl w:val="0"/>
          <w:numId w:val="41"/>
        </w:numPr>
      </w:pPr>
      <w:r>
        <w:t>If user updates any input boxes</w:t>
      </w:r>
    </w:p>
    <w:p w:rsidR="00C62091" w:rsidRDefault="00C62091" w:rsidP="00C62091">
      <w:pPr>
        <w:pStyle w:val="ListParagraph"/>
        <w:numPr>
          <w:ilvl w:val="1"/>
          <w:numId w:val="41"/>
        </w:numPr>
      </w:pPr>
      <w:r>
        <w:t>Update values</w:t>
      </w:r>
    </w:p>
    <w:p w:rsidR="00C62091" w:rsidRDefault="00C62091" w:rsidP="00C62091">
      <w:pPr>
        <w:pStyle w:val="ListParagraph"/>
        <w:numPr>
          <w:ilvl w:val="0"/>
          <w:numId w:val="41"/>
        </w:numPr>
      </w:pPr>
      <w:r>
        <w:t>If user presses “Connect” button</w:t>
      </w:r>
    </w:p>
    <w:p w:rsidR="004705B6" w:rsidRDefault="00C62091" w:rsidP="004705B6">
      <w:pPr>
        <w:pStyle w:val="ListParagraph"/>
        <w:numPr>
          <w:ilvl w:val="1"/>
          <w:numId w:val="41"/>
        </w:numPr>
      </w:pPr>
      <w:r>
        <w:t>Go to Connect [STATE]</w:t>
      </w:r>
      <w:r w:rsidR="004705B6">
        <w:t xml:space="preserve"> </w:t>
      </w:r>
    </w:p>
    <w:p w:rsidR="00C62091" w:rsidRDefault="00C62091" w:rsidP="00C62091">
      <w:pPr>
        <w:pStyle w:val="Heading3"/>
      </w:pPr>
      <w:r>
        <w:t>Connect</w:t>
      </w:r>
    </w:p>
    <w:p w:rsidR="00C62091" w:rsidRDefault="00C62091" w:rsidP="00C62091">
      <w:pPr>
        <w:rPr>
          <w:b/>
        </w:rPr>
      </w:pPr>
      <w:r w:rsidRPr="00C62091">
        <w:rPr>
          <w:b/>
        </w:rPr>
        <w:t xml:space="preserve">Routine Name: </w:t>
      </w:r>
      <w:proofErr w:type="spellStart"/>
      <w:r>
        <w:rPr>
          <w:b/>
        </w:rPr>
        <w:t>ConnectButton</w:t>
      </w:r>
      <w:proofErr w:type="spellEnd"/>
    </w:p>
    <w:p w:rsidR="00C62091" w:rsidRPr="00C62091" w:rsidRDefault="00C62091" w:rsidP="00C62091">
      <w:pPr>
        <w:rPr>
          <w:b/>
        </w:rPr>
      </w:pPr>
      <w:r>
        <w:rPr>
          <w:b/>
        </w:rPr>
        <w:t>Activity Flow:</w:t>
      </w:r>
    </w:p>
    <w:p w:rsidR="00C62091" w:rsidRDefault="00C62091" w:rsidP="00C62091">
      <w:pPr>
        <w:pStyle w:val="ListParagraph"/>
        <w:numPr>
          <w:ilvl w:val="0"/>
          <w:numId w:val="42"/>
        </w:numPr>
      </w:pPr>
      <w:r>
        <w:t xml:space="preserve">Check what the user set as the interval of frequency </w:t>
      </w:r>
    </w:p>
    <w:p w:rsidR="00C62091" w:rsidRDefault="00C62091" w:rsidP="00C62091">
      <w:pPr>
        <w:pStyle w:val="ListParagraph"/>
        <w:numPr>
          <w:ilvl w:val="0"/>
          <w:numId w:val="42"/>
        </w:numPr>
      </w:pPr>
      <w:r>
        <w:t>Create a frequency in milliseconds that follows the user’s request</w:t>
      </w:r>
    </w:p>
    <w:p w:rsidR="00C62091" w:rsidRDefault="00C62091" w:rsidP="00C62091">
      <w:pPr>
        <w:pStyle w:val="ListParagraph"/>
        <w:numPr>
          <w:ilvl w:val="0"/>
          <w:numId w:val="42"/>
        </w:numPr>
      </w:pPr>
      <w:r>
        <w:t>Start a timer with a delay of 1 millisecond</w:t>
      </w:r>
    </w:p>
    <w:p w:rsidR="00C62091" w:rsidRDefault="00C62091" w:rsidP="00C62091">
      <w:pPr>
        <w:pStyle w:val="ListParagraph"/>
        <w:numPr>
          <w:ilvl w:val="0"/>
          <w:numId w:val="42"/>
        </w:numPr>
      </w:pPr>
      <w:r>
        <w:t>Set the timer’s gaps by the frequency requested by the user in milliseconds</w:t>
      </w:r>
    </w:p>
    <w:p w:rsidR="00C62091" w:rsidRDefault="00C62091" w:rsidP="00C62091">
      <w:pPr>
        <w:pStyle w:val="ListParagraph"/>
        <w:numPr>
          <w:ilvl w:val="0"/>
          <w:numId w:val="42"/>
        </w:numPr>
      </w:pPr>
      <w:r>
        <w:t>Create a client thread to send data every time the scheduled timer is ready</w:t>
      </w:r>
    </w:p>
    <w:p w:rsidR="00C62091" w:rsidRPr="00C62091" w:rsidRDefault="00C62091" w:rsidP="00C62091"/>
    <w:p w:rsidR="004705B6" w:rsidRDefault="004705B6" w:rsidP="004705B6">
      <w:pPr>
        <w:pStyle w:val="Heading3"/>
      </w:pPr>
      <w:r>
        <w:t>Client Thread</w:t>
      </w:r>
    </w:p>
    <w:p w:rsidR="00C62091" w:rsidRPr="00C62091" w:rsidRDefault="00C62091" w:rsidP="00C62091">
      <w:pPr>
        <w:pStyle w:val="Body2"/>
        <w:rPr>
          <w:b/>
        </w:rPr>
      </w:pPr>
      <w:r w:rsidRPr="00C62091">
        <w:rPr>
          <w:b/>
        </w:rPr>
        <w:t>Routine</w:t>
      </w:r>
      <w:r>
        <w:rPr>
          <w:b/>
        </w:rPr>
        <w:t xml:space="preserve"> Name: run</w:t>
      </w:r>
    </w:p>
    <w:p w:rsidR="00C62091" w:rsidRDefault="00C62091" w:rsidP="00C62091">
      <w:pPr>
        <w:pStyle w:val="Body2"/>
        <w:rPr>
          <w:b/>
        </w:rPr>
      </w:pPr>
      <w:r>
        <w:rPr>
          <w:b/>
        </w:rPr>
        <w:t>Activity Flow:</w:t>
      </w:r>
    </w:p>
    <w:p w:rsidR="00C62091" w:rsidRPr="00C62091" w:rsidRDefault="00C62091" w:rsidP="00C62091">
      <w:pPr>
        <w:pStyle w:val="Body2"/>
        <w:numPr>
          <w:ilvl w:val="0"/>
          <w:numId w:val="43"/>
        </w:numPr>
        <w:rPr>
          <w:b/>
        </w:rPr>
      </w:pPr>
      <w:r>
        <w:t>Get the mac address of the current device</w:t>
      </w:r>
    </w:p>
    <w:p w:rsidR="00C62091" w:rsidRPr="004705B6" w:rsidRDefault="00C62091" w:rsidP="00C62091">
      <w:pPr>
        <w:pStyle w:val="Body2"/>
        <w:numPr>
          <w:ilvl w:val="0"/>
          <w:numId w:val="43"/>
        </w:numPr>
        <w:rPr>
          <w:b/>
        </w:rPr>
      </w:pPr>
      <w:r>
        <w:t>Check the user’s input for updates</w:t>
      </w:r>
    </w:p>
    <w:p w:rsidR="004705B6" w:rsidRPr="004705B6" w:rsidRDefault="004705B6" w:rsidP="00C62091">
      <w:pPr>
        <w:pStyle w:val="Body2"/>
        <w:numPr>
          <w:ilvl w:val="0"/>
          <w:numId w:val="43"/>
        </w:numPr>
        <w:rPr>
          <w:b/>
        </w:rPr>
      </w:pPr>
      <w:r>
        <w:t>Go to Create Socket [STATE]</w:t>
      </w:r>
    </w:p>
    <w:p w:rsidR="004705B6" w:rsidRDefault="004705B6" w:rsidP="004705B6">
      <w:pPr>
        <w:pStyle w:val="Body2"/>
        <w:rPr>
          <w:b/>
        </w:rPr>
      </w:pPr>
    </w:p>
    <w:p w:rsidR="004705B6" w:rsidRDefault="004705B6" w:rsidP="004705B6">
      <w:pPr>
        <w:pStyle w:val="Heading3"/>
      </w:pPr>
      <w:r>
        <w:t>Create Socket</w:t>
      </w:r>
    </w:p>
    <w:p w:rsidR="004705B6" w:rsidRPr="004705B6" w:rsidRDefault="004705B6" w:rsidP="004705B6">
      <w:pPr>
        <w:rPr>
          <w:b/>
        </w:rPr>
      </w:pPr>
      <w:r w:rsidRPr="004705B6">
        <w:rPr>
          <w:b/>
        </w:rPr>
        <w:t>Activity Flow:</w:t>
      </w:r>
    </w:p>
    <w:p w:rsidR="00C62091" w:rsidRDefault="00C62091" w:rsidP="00C62091">
      <w:pPr>
        <w:pStyle w:val="Body2"/>
        <w:numPr>
          <w:ilvl w:val="0"/>
          <w:numId w:val="43"/>
        </w:numPr>
        <w:rPr>
          <w:b/>
        </w:rPr>
      </w:pPr>
      <w:r>
        <w:t xml:space="preserve">Create a socket </w:t>
      </w:r>
    </w:p>
    <w:p w:rsidR="00C62091" w:rsidRPr="00C62091" w:rsidRDefault="00C62091" w:rsidP="00C62091">
      <w:pPr>
        <w:pStyle w:val="Body2"/>
        <w:numPr>
          <w:ilvl w:val="0"/>
          <w:numId w:val="43"/>
        </w:numPr>
        <w:rPr>
          <w:b/>
        </w:rPr>
      </w:pPr>
      <w:r>
        <w:t xml:space="preserve">Set the socket information to the user’s input </w:t>
      </w:r>
    </w:p>
    <w:p w:rsidR="00C62091" w:rsidRPr="00C62091" w:rsidRDefault="00C62091" w:rsidP="00C62091">
      <w:pPr>
        <w:pStyle w:val="Body2"/>
        <w:numPr>
          <w:ilvl w:val="1"/>
          <w:numId w:val="43"/>
        </w:numPr>
        <w:rPr>
          <w:b/>
        </w:rPr>
      </w:pPr>
      <w:r>
        <w:t>Use the supplied “Server IP address”</w:t>
      </w:r>
    </w:p>
    <w:p w:rsidR="00C62091" w:rsidRPr="004705B6" w:rsidRDefault="00C62091" w:rsidP="00C62091">
      <w:pPr>
        <w:pStyle w:val="Body2"/>
        <w:numPr>
          <w:ilvl w:val="1"/>
          <w:numId w:val="43"/>
        </w:numPr>
        <w:rPr>
          <w:b/>
        </w:rPr>
      </w:pPr>
      <w:r>
        <w:t>Use the supplied “Server port number”</w:t>
      </w:r>
    </w:p>
    <w:p w:rsidR="004705B6" w:rsidRPr="004705B6" w:rsidRDefault="004705B6" w:rsidP="004705B6">
      <w:pPr>
        <w:pStyle w:val="Body2"/>
        <w:numPr>
          <w:ilvl w:val="0"/>
          <w:numId w:val="43"/>
        </w:numPr>
        <w:rPr>
          <w:b/>
        </w:rPr>
      </w:pPr>
      <w:r>
        <w:t>Go to Send [STATE]</w:t>
      </w:r>
    </w:p>
    <w:p w:rsidR="004705B6" w:rsidRDefault="004705B6" w:rsidP="004705B6">
      <w:pPr>
        <w:pStyle w:val="Heading3"/>
      </w:pPr>
      <w:r>
        <w:t>Send</w:t>
      </w:r>
    </w:p>
    <w:p w:rsidR="004705B6" w:rsidRPr="004705B6" w:rsidRDefault="004705B6" w:rsidP="004705B6">
      <w:pPr>
        <w:rPr>
          <w:b/>
        </w:rPr>
      </w:pPr>
      <w:r w:rsidRPr="004705B6">
        <w:rPr>
          <w:b/>
        </w:rPr>
        <w:t>Activity Flow:</w:t>
      </w:r>
    </w:p>
    <w:p w:rsidR="004705B6" w:rsidRPr="004705B6" w:rsidRDefault="004705B6" w:rsidP="004705B6">
      <w:pPr>
        <w:pStyle w:val="Body2"/>
        <w:numPr>
          <w:ilvl w:val="0"/>
          <w:numId w:val="43"/>
        </w:numPr>
        <w:rPr>
          <w:b/>
        </w:rPr>
      </w:pPr>
      <w:r>
        <w:t>Get a current timestamp</w:t>
      </w:r>
    </w:p>
    <w:p w:rsidR="004705B6" w:rsidRPr="004705B6" w:rsidRDefault="004705B6" w:rsidP="004705B6">
      <w:pPr>
        <w:pStyle w:val="Body2"/>
        <w:numPr>
          <w:ilvl w:val="0"/>
          <w:numId w:val="43"/>
        </w:numPr>
        <w:rPr>
          <w:b/>
        </w:rPr>
      </w:pPr>
      <w:r>
        <w:t>Create a new JSON object</w:t>
      </w:r>
    </w:p>
    <w:p w:rsidR="004705B6" w:rsidRPr="004705B6" w:rsidRDefault="004705B6" w:rsidP="004705B6">
      <w:pPr>
        <w:pStyle w:val="Body2"/>
        <w:numPr>
          <w:ilvl w:val="0"/>
          <w:numId w:val="43"/>
        </w:numPr>
        <w:rPr>
          <w:b/>
        </w:rPr>
      </w:pPr>
      <w:r>
        <w:t>Set the JSON object’s values to those entered by the user and the current latitude, longitude and timestamp</w:t>
      </w:r>
    </w:p>
    <w:p w:rsidR="004705B6" w:rsidRPr="004705B6" w:rsidRDefault="004705B6" w:rsidP="004705B6">
      <w:pPr>
        <w:pStyle w:val="Body2"/>
        <w:numPr>
          <w:ilvl w:val="0"/>
          <w:numId w:val="43"/>
        </w:numPr>
        <w:rPr>
          <w:b/>
        </w:rPr>
      </w:pPr>
      <w:r>
        <w:t>Send the data through the socket</w:t>
      </w:r>
    </w:p>
    <w:p w:rsidR="00222AE1" w:rsidRDefault="004705B6" w:rsidP="004705B6">
      <w:pPr>
        <w:pStyle w:val="Body2"/>
        <w:numPr>
          <w:ilvl w:val="0"/>
          <w:numId w:val="43"/>
        </w:numPr>
      </w:pPr>
      <w:r>
        <w:t>Close the socket</w:t>
      </w:r>
    </w:p>
    <w:p w:rsidR="00222AE1" w:rsidRDefault="00222AE1" w:rsidP="00222AE1">
      <w:pPr>
        <w:pStyle w:val="Heading2"/>
      </w:pPr>
      <w:r>
        <w:br w:type="page"/>
      </w:r>
    </w:p>
    <w:p w:rsidR="00222AE1" w:rsidRDefault="00222AE1" w:rsidP="00222AE1">
      <w:pPr>
        <w:pStyle w:val="Heading1"/>
      </w:pPr>
      <w:r>
        <w:lastRenderedPageBreak/>
        <w:t>Web</w:t>
      </w:r>
      <w:r w:rsidR="00D10669">
        <w:t xml:space="preserve"> A</w:t>
      </w:r>
      <w:r>
        <w:t>pp</w:t>
      </w:r>
    </w:p>
    <w:p w:rsidR="00222AE1" w:rsidRDefault="00222AE1" w:rsidP="00222AE1">
      <w:pPr>
        <w:pStyle w:val="Heading2"/>
      </w:pPr>
      <w:r>
        <w:t>Web</w:t>
      </w:r>
      <w:r w:rsidR="00D10669">
        <w:t xml:space="preserve"> A</w:t>
      </w:r>
      <w:r>
        <w:t xml:space="preserve">pp </w:t>
      </w:r>
      <w:r>
        <w:t>Finite State Machine Design</w:t>
      </w:r>
    </w:p>
    <w:p w:rsidR="00222AE1" w:rsidRDefault="00222AE1" w:rsidP="00222AE1">
      <w:pPr>
        <w:pStyle w:val="Heading2"/>
      </w:pPr>
      <w:r>
        <w:rPr>
          <w:noProof/>
          <w:lang w:val="en-CA" w:eastAsia="en-CA"/>
        </w:rPr>
        <w:drawing>
          <wp:inline distT="0" distB="0" distL="0" distR="0" wp14:anchorId="7784392D" wp14:editId="02034651">
            <wp:extent cx="5943600" cy="53390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3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12E" w:rsidRDefault="0051012E">
      <w:pPr>
        <w:rPr>
          <w:rFonts w:ascii="Ubuntu" w:eastAsia="Times New Roman" w:hAnsi="Ubuntu" w:cs="Helvetica"/>
          <w:b/>
          <w:color w:val="525F05"/>
          <w:kern w:val="36"/>
          <w:sz w:val="32"/>
          <w:szCs w:val="36"/>
        </w:rPr>
      </w:pPr>
      <w:r>
        <w:br w:type="page"/>
      </w:r>
    </w:p>
    <w:p w:rsidR="00222AE1" w:rsidRDefault="00D10669" w:rsidP="00222AE1">
      <w:pPr>
        <w:pStyle w:val="Heading2"/>
      </w:pPr>
      <w:r>
        <w:lastRenderedPageBreak/>
        <w:t>Web A</w:t>
      </w:r>
      <w:r w:rsidR="0051012E">
        <w:t xml:space="preserve">pp </w:t>
      </w:r>
      <w:r w:rsidR="00222AE1">
        <w:t xml:space="preserve">Pseudo Code </w:t>
      </w:r>
    </w:p>
    <w:p w:rsidR="00805A82" w:rsidRDefault="00805A82" w:rsidP="00805A82">
      <w:pPr>
        <w:pStyle w:val="Heading3"/>
      </w:pPr>
      <w:r>
        <w:t>Idle</w:t>
      </w:r>
    </w:p>
    <w:p w:rsidR="0092746B" w:rsidRPr="0092746B" w:rsidRDefault="0092746B" w:rsidP="0092746B">
      <w:pPr>
        <w:rPr>
          <w:b/>
        </w:rPr>
      </w:pPr>
      <w:r w:rsidRPr="0092746B">
        <w:rPr>
          <w:b/>
        </w:rPr>
        <w:t>Activity Flow:</w:t>
      </w:r>
    </w:p>
    <w:p w:rsidR="00805A82" w:rsidRDefault="00805A82" w:rsidP="00805A82">
      <w:r>
        <w:t xml:space="preserve">Request </w:t>
      </w:r>
      <w:proofErr w:type="spellStart"/>
      <w:r>
        <w:t>Googlemap</w:t>
      </w:r>
      <w:proofErr w:type="spellEnd"/>
      <w:r>
        <w:t xml:space="preserve"> API with API key and the callback function.</w:t>
      </w:r>
    </w:p>
    <w:p w:rsidR="00805A82" w:rsidRDefault="00805A82" w:rsidP="00805A82">
      <w:r>
        <w:t>Connect to Database.</w:t>
      </w:r>
    </w:p>
    <w:p w:rsidR="00805A82" w:rsidRDefault="00805A82" w:rsidP="00805A82"/>
    <w:p w:rsidR="00805A82" w:rsidRDefault="00805A82" w:rsidP="00805A82">
      <w:pPr>
        <w:pStyle w:val="Heading3"/>
      </w:pPr>
      <w:r>
        <w:t xml:space="preserve">Connect to Database </w:t>
      </w:r>
    </w:p>
    <w:p w:rsidR="00805A82" w:rsidRPr="0092746B" w:rsidRDefault="0092746B" w:rsidP="00805A82">
      <w:pPr>
        <w:rPr>
          <w:b/>
        </w:rPr>
      </w:pPr>
      <w:r w:rsidRPr="0092746B">
        <w:rPr>
          <w:b/>
        </w:rPr>
        <w:t>Activity Flow:</w:t>
      </w:r>
    </w:p>
    <w:p w:rsidR="00805A82" w:rsidRDefault="00805A82" w:rsidP="00805A82">
      <w:r>
        <w:t>Connect to Database</w:t>
      </w:r>
      <w:bookmarkStart w:id="1" w:name="_GoBack"/>
      <w:bookmarkEnd w:id="1"/>
    </w:p>
    <w:p w:rsidR="00805A82" w:rsidRDefault="00805A82" w:rsidP="00805A82">
      <w:r>
        <w:t>if (success)</w:t>
      </w:r>
    </w:p>
    <w:p w:rsidR="00805A82" w:rsidRDefault="00805A82" w:rsidP="00805A82">
      <w:r>
        <w:t xml:space="preserve">    go to ‘Update Locations’.</w:t>
      </w:r>
    </w:p>
    <w:p w:rsidR="00805A82" w:rsidRDefault="00805A82" w:rsidP="00805A82">
      <w:r>
        <w:t>else</w:t>
      </w:r>
    </w:p>
    <w:p w:rsidR="00805A82" w:rsidRDefault="00805A82" w:rsidP="00805A82">
      <w:r>
        <w:t xml:space="preserve">    go to ‘Show Error’</w:t>
      </w:r>
    </w:p>
    <w:p w:rsidR="00805A82" w:rsidRDefault="00805A82" w:rsidP="00805A82"/>
    <w:p w:rsidR="00805A82" w:rsidRDefault="00805A82" w:rsidP="00805A82"/>
    <w:p w:rsidR="00805A82" w:rsidRDefault="00805A82" w:rsidP="00805A82">
      <w:pPr>
        <w:pStyle w:val="Heading3"/>
      </w:pPr>
      <w:r>
        <w:t>Update Locations</w:t>
      </w:r>
    </w:p>
    <w:p w:rsidR="0092746B" w:rsidRPr="0092746B" w:rsidRDefault="0092746B" w:rsidP="0092746B">
      <w:pPr>
        <w:rPr>
          <w:b/>
        </w:rPr>
      </w:pPr>
      <w:r w:rsidRPr="0092746B">
        <w:rPr>
          <w:b/>
        </w:rPr>
        <w:t>Activity Flow:</w:t>
      </w:r>
    </w:p>
    <w:p w:rsidR="00805A82" w:rsidRDefault="00805A82" w:rsidP="00805A82">
      <w:r>
        <w:t>Prepare a select query to obtain the information of all locations.</w:t>
      </w:r>
    </w:p>
    <w:p w:rsidR="00805A82" w:rsidRDefault="00805A82" w:rsidP="00805A82">
      <w:r>
        <w:t>Execute the select query.</w:t>
      </w:r>
    </w:p>
    <w:p w:rsidR="00805A82" w:rsidRDefault="00805A82" w:rsidP="00805A82">
      <w:r>
        <w:t>Store the results.</w:t>
      </w:r>
    </w:p>
    <w:p w:rsidR="00805A82" w:rsidRDefault="00805A82" w:rsidP="00805A82">
      <w:r>
        <w:t>for 0 to the number of rows</w:t>
      </w:r>
    </w:p>
    <w:p w:rsidR="00805A82" w:rsidRDefault="00805A82" w:rsidP="00805A82">
      <w:r>
        <w:t xml:space="preserve">    </w:t>
      </w:r>
      <w:proofErr w:type="gramStart"/>
      <w:r>
        <w:t>bind(</w:t>
      </w:r>
      <w:proofErr w:type="gramEnd"/>
      <w:r>
        <w:t xml:space="preserve">id, </w:t>
      </w:r>
      <w:proofErr w:type="spellStart"/>
      <w:r>
        <w:t>macAddress</w:t>
      </w:r>
      <w:proofErr w:type="spellEnd"/>
      <w:r>
        <w:t>, username, longitude, latitude, time);</w:t>
      </w:r>
    </w:p>
    <w:p w:rsidR="00805A82" w:rsidRDefault="00805A82" w:rsidP="00805A82">
      <w:r>
        <w:t xml:space="preserve">    </w:t>
      </w:r>
      <w:proofErr w:type="gramStart"/>
      <w:r>
        <w:t>fetch(</w:t>
      </w:r>
      <w:proofErr w:type="gramEnd"/>
      <w:r>
        <w:t>);</w:t>
      </w:r>
    </w:p>
    <w:p w:rsidR="00805A82" w:rsidRDefault="00805A82" w:rsidP="00805A82">
      <w:r>
        <w:t xml:space="preserve">    Call </w:t>
      </w:r>
      <w:proofErr w:type="spellStart"/>
      <w:proofErr w:type="gramStart"/>
      <w:r>
        <w:t>addLocation</w:t>
      </w:r>
      <w:proofErr w:type="spellEnd"/>
      <w:r>
        <w:t>(</w:t>
      </w:r>
      <w:proofErr w:type="gramEnd"/>
      <w:r>
        <w:t xml:space="preserve">id, </w:t>
      </w:r>
      <w:proofErr w:type="spellStart"/>
      <w:r>
        <w:t>macAddress</w:t>
      </w:r>
      <w:proofErr w:type="spellEnd"/>
      <w:r>
        <w:t>, username, longitude, latitude, time);</w:t>
      </w:r>
    </w:p>
    <w:p w:rsidR="00805A82" w:rsidRDefault="00805A82" w:rsidP="00805A82"/>
    <w:p w:rsidR="00805A82" w:rsidRDefault="00805A82" w:rsidP="00805A82"/>
    <w:p w:rsidR="00805A82" w:rsidRDefault="00805A82" w:rsidP="00805A82"/>
    <w:p w:rsidR="00805A82" w:rsidRDefault="00805A82" w:rsidP="00805A82">
      <w:pPr>
        <w:pStyle w:val="Heading3"/>
      </w:pPr>
      <w:r>
        <w:lastRenderedPageBreak/>
        <w:t>Show Errors</w:t>
      </w:r>
    </w:p>
    <w:p w:rsidR="0092746B" w:rsidRPr="0092746B" w:rsidRDefault="0092746B" w:rsidP="0092746B">
      <w:pPr>
        <w:rPr>
          <w:b/>
        </w:rPr>
      </w:pPr>
      <w:r>
        <w:rPr>
          <w:b/>
        </w:rPr>
        <w:t>Activity Flow:</w:t>
      </w:r>
    </w:p>
    <w:p w:rsidR="00805A82" w:rsidRDefault="00805A82" w:rsidP="00805A82">
      <w:r>
        <w:t>Display the error message on the screen.</w:t>
      </w:r>
    </w:p>
    <w:p w:rsidR="00805A82" w:rsidRDefault="00805A82" w:rsidP="00805A82"/>
    <w:p w:rsidR="00805A82" w:rsidRDefault="004C7400" w:rsidP="004C7400">
      <w:pPr>
        <w:pStyle w:val="Heading3"/>
      </w:pPr>
      <w:r>
        <w:t>Request Google map API</w:t>
      </w:r>
    </w:p>
    <w:p w:rsidR="0092746B" w:rsidRPr="0092746B" w:rsidRDefault="0092746B" w:rsidP="0092746B">
      <w:pPr>
        <w:rPr>
          <w:b/>
        </w:rPr>
      </w:pPr>
      <w:r w:rsidRPr="0092746B">
        <w:rPr>
          <w:b/>
        </w:rPr>
        <w:t>Activity Flow:</w:t>
      </w:r>
    </w:p>
    <w:p w:rsidR="00805A82" w:rsidRDefault="00805A82" w:rsidP="00805A82">
      <w:r>
        <w:t>Connect to ‘https://maps.googleapis.com/maps/</w:t>
      </w:r>
      <w:proofErr w:type="spellStart"/>
      <w:r>
        <w:t>api</w:t>
      </w:r>
      <w:proofErr w:type="spellEnd"/>
      <w:r>
        <w:t>/</w:t>
      </w:r>
      <w:proofErr w:type="spellStart"/>
      <w:r>
        <w:t>js?key</w:t>
      </w:r>
      <w:proofErr w:type="spellEnd"/>
      <w:r>
        <w:t>=&lt;API KEY&gt;&amp;callback=</w:t>
      </w:r>
      <w:proofErr w:type="spellStart"/>
      <w:r>
        <w:t>initMap</w:t>
      </w:r>
      <w:proofErr w:type="spellEnd"/>
      <w:r>
        <w:t>&gt;’.</w:t>
      </w:r>
    </w:p>
    <w:p w:rsidR="00805A82" w:rsidRDefault="00805A82" w:rsidP="00805A82">
      <w:proofErr w:type="spellStart"/>
      <w:r>
        <w:t>var</w:t>
      </w:r>
      <w:proofErr w:type="spellEnd"/>
      <w:r>
        <w:t xml:space="preserve"> </w:t>
      </w:r>
      <w:proofErr w:type="spellStart"/>
      <w:r>
        <w:t>dataManger</w:t>
      </w:r>
      <w:proofErr w:type="spellEnd"/>
      <w:r>
        <w:t xml:space="preserve"> = new </w:t>
      </w:r>
      <w:proofErr w:type="gramStart"/>
      <w:r>
        <w:t>Map(</w:t>
      </w:r>
      <w:proofErr w:type="gramEnd"/>
      <w:r>
        <w:t>);</w:t>
      </w:r>
    </w:p>
    <w:p w:rsidR="00805A82" w:rsidRDefault="00805A82" w:rsidP="00805A82"/>
    <w:p w:rsidR="00805A82" w:rsidRDefault="00805A82" w:rsidP="00805A82">
      <w:r>
        <w:t xml:space="preserve">Function </w:t>
      </w:r>
      <w:proofErr w:type="spellStart"/>
      <w:r>
        <w:t>initMap</w:t>
      </w:r>
      <w:proofErr w:type="spellEnd"/>
      <w:r>
        <w:t xml:space="preserve"> Start</w:t>
      </w:r>
    </w:p>
    <w:p w:rsidR="00805A82" w:rsidRDefault="00805A82" w:rsidP="00805A82">
      <w:r>
        <w:t xml:space="preserve">    Initialize Google map.</w:t>
      </w:r>
    </w:p>
    <w:p w:rsidR="00805A82" w:rsidRDefault="00805A82" w:rsidP="00805A82">
      <w:r>
        <w:t xml:space="preserve">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myOptions</w:t>
      </w:r>
      <w:proofErr w:type="spellEnd"/>
      <w:r>
        <w:t xml:space="preserve"> = Customize the options of Google map;</w:t>
      </w:r>
    </w:p>
    <w:p w:rsidR="00805A82" w:rsidRDefault="00805A82" w:rsidP="00805A82">
      <w:r>
        <w:t xml:space="preserve">    Go to ‘Display Locations’.</w:t>
      </w:r>
    </w:p>
    <w:p w:rsidR="00805A82" w:rsidRDefault="00805A82" w:rsidP="00805A82">
      <w:r>
        <w:t>Function End</w:t>
      </w:r>
    </w:p>
    <w:p w:rsidR="00805A82" w:rsidRDefault="00805A82" w:rsidP="00805A82"/>
    <w:p w:rsidR="00805A82" w:rsidRDefault="004C7400" w:rsidP="004C7400">
      <w:pPr>
        <w:pStyle w:val="Heading3"/>
      </w:pPr>
      <w:r>
        <w:t>Display Locations</w:t>
      </w:r>
    </w:p>
    <w:p w:rsidR="00C9095F" w:rsidRPr="00C9095F" w:rsidRDefault="00C9095F" w:rsidP="00C9095F">
      <w:pPr>
        <w:rPr>
          <w:b/>
        </w:rPr>
      </w:pPr>
      <w:r w:rsidRPr="0092746B">
        <w:rPr>
          <w:b/>
        </w:rPr>
        <w:t>Activity Flow:</w:t>
      </w:r>
    </w:p>
    <w:p w:rsidR="00805A82" w:rsidRDefault="00805A82" w:rsidP="00805A82">
      <w:r>
        <w:t xml:space="preserve">Function </w:t>
      </w:r>
      <w:proofErr w:type="spellStart"/>
      <w:proofErr w:type="gramStart"/>
      <w:r>
        <w:t>addLocation</w:t>
      </w:r>
      <w:proofErr w:type="spellEnd"/>
      <w:r>
        <w:t>(</w:t>
      </w:r>
      <w:proofErr w:type="spellStart"/>
      <w:proofErr w:type="gramEnd"/>
      <w:r>
        <w:t>clientId</w:t>
      </w:r>
      <w:proofErr w:type="spellEnd"/>
      <w:r>
        <w:t xml:space="preserve">, </w:t>
      </w:r>
      <w:proofErr w:type="spellStart"/>
      <w:r>
        <w:t>locationId</w:t>
      </w:r>
      <w:proofErr w:type="spellEnd"/>
      <w:r>
        <w:t>, longitude, latitude, title) Start</w:t>
      </w:r>
    </w:p>
    <w:p w:rsidR="00805A82" w:rsidRDefault="00805A82" w:rsidP="00805A82">
      <w:r>
        <w:t xml:space="preserve">    </w:t>
      </w:r>
      <w:proofErr w:type="spellStart"/>
      <w:r>
        <w:t>mapData</w:t>
      </w:r>
      <w:proofErr w:type="spellEnd"/>
      <w:r>
        <w:t xml:space="preserve"> = new </w:t>
      </w:r>
      <w:proofErr w:type="gramStart"/>
      <w:r>
        <w:t>Map(</w:t>
      </w:r>
      <w:proofErr w:type="gramEnd"/>
      <w:r>
        <w:t>);</w:t>
      </w:r>
    </w:p>
    <w:p w:rsidR="00805A82" w:rsidRDefault="00805A82" w:rsidP="00805A82">
      <w:r>
        <w:t xml:space="preserve">    </w:t>
      </w:r>
      <w:proofErr w:type="spellStart"/>
      <w:r>
        <w:t>mapData.AddEntry</w:t>
      </w:r>
      <w:proofErr w:type="spellEnd"/>
      <w:r>
        <w:t>(key = ‘</w:t>
      </w:r>
      <w:proofErr w:type="spellStart"/>
      <w:r>
        <w:t>lgn</w:t>
      </w:r>
      <w:proofErr w:type="spellEnd"/>
      <w:r>
        <w:t>’, value = longitude);</w:t>
      </w:r>
    </w:p>
    <w:p w:rsidR="00805A82" w:rsidRDefault="00805A82" w:rsidP="00805A82">
      <w:r>
        <w:t xml:space="preserve">    </w:t>
      </w:r>
      <w:proofErr w:type="spellStart"/>
      <w:r>
        <w:t>mapData.AddEntry</w:t>
      </w:r>
      <w:proofErr w:type="spellEnd"/>
      <w:r>
        <w:t>(key = ‘</w:t>
      </w:r>
      <w:proofErr w:type="spellStart"/>
      <w:r>
        <w:t>lat</w:t>
      </w:r>
      <w:proofErr w:type="spellEnd"/>
      <w:r>
        <w:t>’, value = latitude);</w:t>
      </w:r>
    </w:p>
    <w:p w:rsidR="00805A82" w:rsidRDefault="00805A82" w:rsidP="00805A82"/>
    <w:p w:rsidR="00805A82" w:rsidRDefault="00805A82" w:rsidP="00805A82">
      <w:r>
        <w:t xml:space="preserve">    </w:t>
      </w:r>
      <w:proofErr w:type="spellStart"/>
      <w:r>
        <w:t>mapData.AddEntry</w:t>
      </w:r>
      <w:proofErr w:type="spellEnd"/>
      <w:r>
        <w:t>(key = ‘title’, value = title);</w:t>
      </w:r>
    </w:p>
    <w:p w:rsidR="00805A82" w:rsidRDefault="00805A82" w:rsidP="00805A82">
      <w:r>
        <w:t xml:space="preserve">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clientDataMap</w:t>
      </w:r>
      <w:proofErr w:type="spellEnd"/>
      <w:r>
        <w:t xml:space="preserve"> = </w:t>
      </w:r>
      <w:proofErr w:type="spellStart"/>
      <w:r>
        <w:t>dataManger.getValue</w:t>
      </w:r>
      <w:proofErr w:type="spellEnd"/>
      <w:r>
        <w:t xml:space="preserve">(key </w:t>
      </w:r>
      <w:proofErr w:type="gramStart"/>
      <w:r>
        <w:t xml:space="preserve">=  </w:t>
      </w:r>
      <w:proofErr w:type="spellStart"/>
      <w:r>
        <w:t>clientId</w:t>
      </w:r>
      <w:proofErr w:type="spellEnd"/>
      <w:proofErr w:type="gramEnd"/>
      <w:r>
        <w:t>);</w:t>
      </w:r>
    </w:p>
    <w:p w:rsidR="00805A82" w:rsidRDefault="00805A82" w:rsidP="00805A82">
      <w:r>
        <w:t xml:space="preserve">    if (</w:t>
      </w:r>
      <w:proofErr w:type="spellStart"/>
      <w:r>
        <w:t>clientDataMap</w:t>
      </w:r>
      <w:proofErr w:type="spellEnd"/>
      <w:r>
        <w:t xml:space="preserve"> == null)</w:t>
      </w:r>
    </w:p>
    <w:p w:rsidR="00805A82" w:rsidRDefault="00805A82" w:rsidP="00805A82">
      <w:r>
        <w:t xml:space="preserve">        </w:t>
      </w:r>
      <w:proofErr w:type="spellStart"/>
      <w:r>
        <w:t>clientDataMap</w:t>
      </w:r>
      <w:proofErr w:type="spellEnd"/>
      <w:r>
        <w:t xml:space="preserve"> = new </w:t>
      </w:r>
      <w:proofErr w:type="gramStart"/>
      <w:r>
        <w:t>Map(</w:t>
      </w:r>
      <w:proofErr w:type="gramEnd"/>
      <w:r>
        <w:t>);</w:t>
      </w:r>
    </w:p>
    <w:p w:rsidR="00805A82" w:rsidRDefault="00805A82" w:rsidP="00805A82">
      <w:r>
        <w:t xml:space="preserve">    </w:t>
      </w:r>
      <w:proofErr w:type="spellStart"/>
      <w:r>
        <w:t>clientDataMap.AddEntry</w:t>
      </w:r>
      <w:proofErr w:type="spellEnd"/>
      <w:r>
        <w:t xml:space="preserve">(key = </w:t>
      </w:r>
      <w:proofErr w:type="spellStart"/>
      <w:r>
        <w:t>locationId</w:t>
      </w:r>
      <w:proofErr w:type="spellEnd"/>
      <w:r>
        <w:t xml:space="preserve">, value = </w:t>
      </w:r>
      <w:proofErr w:type="spellStart"/>
      <w:r>
        <w:t>mapData</w:t>
      </w:r>
      <w:proofErr w:type="spellEnd"/>
      <w:r>
        <w:t>);</w:t>
      </w:r>
    </w:p>
    <w:p w:rsidR="00805A82" w:rsidRDefault="00805A82" w:rsidP="00805A82">
      <w:r>
        <w:lastRenderedPageBreak/>
        <w:t xml:space="preserve">    </w:t>
      </w:r>
      <w:proofErr w:type="spellStart"/>
      <w:r>
        <w:t>dataManger.AddEntry</w:t>
      </w:r>
      <w:proofErr w:type="spellEnd"/>
      <w:r>
        <w:t xml:space="preserve">(key = </w:t>
      </w:r>
      <w:proofErr w:type="spellStart"/>
      <w:r>
        <w:t>clientId</w:t>
      </w:r>
      <w:proofErr w:type="spellEnd"/>
      <w:r>
        <w:t xml:space="preserve">, value = </w:t>
      </w:r>
      <w:proofErr w:type="spellStart"/>
      <w:r>
        <w:t>clientDataMap</w:t>
      </w:r>
      <w:proofErr w:type="spellEnd"/>
      <w:r>
        <w:t>);</w:t>
      </w:r>
    </w:p>
    <w:p w:rsidR="00805A82" w:rsidRDefault="00805A82" w:rsidP="00805A82">
      <w:r>
        <w:t>Function End</w:t>
      </w:r>
    </w:p>
    <w:p w:rsidR="00805A82" w:rsidRDefault="00805A82" w:rsidP="00805A82"/>
    <w:p w:rsidR="00805A82" w:rsidRDefault="00805A82" w:rsidP="00805A82">
      <w:proofErr w:type="spellStart"/>
      <w:r>
        <w:t>var</w:t>
      </w:r>
      <w:proofErr w:type="spellEnd"/>
      <w:r>
        <w:t xml:space="preserve"> map = new </w:t>
      </w:r>
      <w:proofErr w:type="spellStart"/>
      <w:proofErr w:type="gramStart"/>
      <w:r>
        <w:t>google.maps</w:t>
      </w:r>
      <w:proofErr w:type="gramEnd"/>
      <w:r>
        <w:t>.Map</w:t>
      </w:r>
      <w:proofErr w:type="spellEnd"/>
      <w:r>
        <w:t xml:space="preserve">(the ID of a canvas for Google map, </w:t>
      </w:r>
      <w:proofErr w:type="spellStart"/>
      <w:r>
        <w:t>myOptions</w:t>
      </w:r>
      <w:proofErr w:type="spellEnd"/>
      <w:r>
        <w:t>);</w:t>
      </w:r>
    </w:p>
    <w:p w:rsidR="00805A82" w:rsidRDefault="00805A82" w:rsidP="00805A82">
      <w:proofErr w:type="spellStart"/>
      <w:r>
        <w:t>foreach</w:t>
      </w:r>
      <w:proofErr w:type="spellEnd"/>
      <w:r>
        <w:t xml:space="preserve"> (</w:t>
      </w:r>
      <w:proofErr w:type="spellStart"/>
      <w:r>
        <w:t>clientDataMap</w:t>
      </w:r>
      <w:proofErr w:type="spellEnd"/>
      <w:r>
        <w:t xml:space="preserve"> in </w:t>
      </w:r>
      <w:proofErr w:type="spellStart"/>
      <w:r>
        <w:t>dataManger</w:t>
      </w:r>
      <w:proofErr w:type="spellEnd"/>
      <w:r>
        <w:t>)</w:t>
      </w:r>
    </w:p>
    <w:p w:rsidR="00805A82" w:rsidRDefault="00805A82" w:rsidP="00805A82">
      <w:r>
        <w:t xml:space="preserve">    </w:t>
      </w:r>
      <w:proofErr w:type="spellStart"/>
      <w:r>
        <w:t>foreach</w:t>
      </w:r>
      <w:proofErr w:type="spellEnd"/>
      <w:r>
        <w:t xml:space="preserve"> (</w:t>
      </w:r>
      <w:proofErr w:type="spellStart"/>
      <w:r>
        <w:t>mapData</w:t>
      </w:r>
      <w:proofErr w:type="spellEnd"/>
      <w:r>
        <w:t xml:space="preserve"> in </w:t>
      </w:r>
      <w:proofErr w:type="spellStart"/>
      <w:r>
        <w:t>clientDataMap</w:t>
      </w:r>
      <w:proofErr w:type="spellEnd"/>
      <w:r>
        <w:t>)</w:t>
      </w:r>
    </w:p>
    <w:p w:rsidR="00805A82" w:rsidRDefault="00805A82" w:rsidP="00805A82">
      <w:r>
        <w:t xml:space="preserve">        </w:t>
      </w:r>
      <w:proofErr w:type="spellStart"/>
      <w:r>
        <w:t>var</w:t>
      </w:r>
      <w:proofErr w:type="spellEnd"/>
      <w:r>
        <w:t xml:space="preserve"> position = new </w:t>
      </w:r>
      <w:proofErr w:type="spellStart"/>
      <w:proofErr w:type="gramStart"/>
      <w:r>
        <w:t>google.maps</w:t>
      </w:r>
      <w:proofErr w:type="gramEnd"/>
      <w:r>
        <w:t>.LatLng</w:t>
      </w:r>
      <w:proofErr w:type="spellEnd"/>
      <w:r>
        <w:t>(</w:t>
      </w:r>
      <w:proofErr w:type="spellStart"/>
      <w:r>
        <w:t>mapData.getValue</w:t>
      </w:r>
      <w:proofErr w:type="spellEnd"/>
      <w:r>
        <w:t>(key = ‘</w:t>
      </w:r>
      <w:proofErr w:type="spellStart"/>
      <w:r>
        <w:t>lat</w:t>
      </w:r>
      <w:proofErr w:type="spellEnd"/>
      <w:r>
        <w:t>’),</w:t>
      </w:r>
    </w:p>
    <w:p w:rsidR="00805A82" w:rsidRDefault="00805A82" w:rsidP="00805A82">
      <w:r>
        <w:t xml:space="preserve">                                     </w:t>
      </w:r>
      <w:proofErr w:type="spellStart"/>
      <w:r>
        <w:t>mapData.getValue</w:t>
      </w:r>
      <w:proofErr w:type="spellEnd"/>
      <w:r>
        <w:t>(key = ‘</w:t>
      </w:r>
      <w:proofErr w:type="spellStart"/>
      <w:r>
        <w:t>lgn</w:t>
      </w:r>
      <w:proofErr w:type="spellEnd"/>
      <w:r>
        <w:t>’);</w:t>
      </w:r>
    </w:p>
    <w:p w:rsidR="00805A82" w:rsidRDefault="00805A82" w:rsidP="00805A82">
      <w:r>
        <w:t xml:space="preserve">        marker = new </w:t>
      </w:r>
      <w:proofErr w:type="spellStart"/>
      <w:proofErr w:type="gramStart"/>
      <w:r>
        <w:t>google.maps</w:t>
      </w:r>
      <w:proofErr w:type="gramEnd"/>
      <w:r>
        <w:t>.Marker</w:t>
      </w:r>
      <w:proofErr w:type="spellEnd"/>
      <w:r>
        <w:t xml:space="preserve">(position, map, </w:t>
      </w:r>
      <w:proofErr w:type="spellStart"/>
      <w:r>
        <w:t>mapData.getValue</w:t>
      </w:r>
      <w:proofErr w:type="spellEnd"/>
      <w:r>
        <w:t>(key = ‘title’));</w:t>
      </w:r>
    </w:p>
    <w:p w:rsidR="00805A82" w:rsidRDefault="00805A82" w:rsidP="00805A82">
      <w:r>
        <w:t xml:space="preserve">        </w:t>
      </w:r>
    </w:p>
    <w:p w:rsidR="00805A82" w:rsidRDefault="00805A82" w:rsidP="00805A82"/>
    <w:p w:rsidR="00805A82" w:rsidRDefault="00805A82" w:rsidP="00805A82"/>
    <w:p w:rsidR="00805A82" w:rsidRDefault="00805A82" w:rsidP="00805A82"/>
    <w:p w:rsidR="00805A82" w:rsidRDefault="00805A82" w:rsidP="00805A82"/>
    <w:p w:rsidR="004705B6" w:rsidRPr="00222AE1" w:rsidRDefault="004705B6" w:rsidP="00222AE1">
      <w:pPr>
        <w:rPr>
          <w:color w:val="252B29"/>
        </w:rPr>
      </w:pPr>
    </w:p>
    <w:sectPr w:rsidR="004705B6" w:rsidRPr="00222AE1" w:rsidSect="00D446E4">
      <w:pgSz w:w="12240" w:h="15840"/>
      <w:pgMar w:top="1260" w:right="1440" w:bottom="99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  <w:embedRegular r:id="rId1" w:fontKey="{3EF367A8-BBE3-47D6-8E3E-B7E3613ABF3F}"/>
    <w:embedBold r:id="rId2" w:fontKey="{2FD16AAB-75C8-4709-9969-576D092ABA2A}"/>
    <w:embedItalic r:id="rId3" w:fontKey="{6DD93B8D-03DF-4639-9A26-1245DBFB34F9}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Arial"/>
    <w:charset w:val="00"/>
    <w:family w:val="swiss"/>
    <w:pitch w:val="variable"/>
    <w:sig w:usb0="00000001" w:usb1="5000205B" w:usb2="00000000" w:usb3="00000000" w:csb0="0000009F" w:csb1="00000000"/>
    <w:embedRegular r:id="rId4" w:fontKey="{DCA079E9-8B86-45EB-9B7D-6776935BB72D}"/>
    <w:embedBold r:id="rId5" w:fontKey="{C3273C5E-C214-4AB7-A187-DB195A60D029}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  <w:embedRegular r:id="rId6" w:fontKey="{952FFB92-73EF-4262-A8B7-D63C8885DA4E}"/>
    <w:embedBold r:id="rId7" w:fontKey="{4D568737-DF5D-4C6F-ADFB-D1B8F96B3A0F}"/>
  </w:font>
  <w:font w:name="Sanchez">
    <w:charset w:val="00"/>
    <w:family w:val="auto"/>
    <w:pitch w:val="variable"/>
    <w:sig w:usb0="A000002F" w:usb1="5000005A" w:usb2="00000000" w:usb3="00000000" w:csb0="00000093" w:csb1="00000000"/>
    <w:embedBold r:id="rId8" w:fontKey="{2B7FACCC-14CE-40A9-BB65-EDD665F65228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9" w:fontKey="{F8072E15-AAC1-4164-A4A3-0D0D39AEEA7B}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E5CF7"/>
    <w:multiLevelType w:val="hybridMultilevel"/>
    <w:tmpl w:val="8758D3A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1275946"/>
    <w:multiLevelType w:val="hybridMultilevel"/>
    <w:tmpl w:val="11E87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F7260F"/>
    <w:multiLevelType w:val="hybridMultilevel"/>
    <w:tmpl w:val="A808D9F4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755055F"/>
    <w:multiLevelType w:val="hybridMultilevel"/>
    <w:tmpl w:val="60FC0256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8781951"/>
    <w:multiLevelType w:val="hybridMultilevel"/>
    <w:tmpl w:val="E92268AC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E840300"/>
    <w:multiLevelType w:val="hybridMultilevel"/>
    <w:tmpl w:val="689EE9F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01046A"/>
    <w:multiLevelType w:val="hybridMultilevel"/>
    <w:tmpl w:val="1146085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A086143"/>
    <w:multiLevelType w:val="hybridMultilevel"/>
    <w:tmpl w:val="42A072C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FFF297D"/>
    <w:multiLevelType w:val="hybridMultilevel"/>
    <w:tmpl w:val="A8623696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21944DC"/>
    <w:multiLevelType w:val="hybridMultilevel"/>
    <w:tmpl w:val="C3229E9C"/>
    <w:lvl w:ilvl="0" w:tplc="10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4C14912"/>
    <w:multiLevelType w:val="hybridMultilevel"/>
    <w:tmpl w:val="8098A62A"/>
    <w:lvl w:ilvl="0" w:tplc="10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6165BFA"/>
    <w:multiLevelType w:val="hybridMultilevel"/>
    <w:tmpl w:val="7EE8160A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8517780"/>
    <w:multiLevelType w:val="hybridMultilevel"/>
    <w:tmpl w:val="6E9AAB64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8587C01"/>
    <w:multiLevelType w:val="hybridMultilevel"/>
    <w:tmpl w:val="2DC69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344D45"/>
    <w:multiLevelType w:val="hybridMultilevel"/>
    <w:tmpl w:val="23E684A2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F226B8D"/>
    <w:multiLevelType w:val="hybridMultilevel"/>
    <w:tmpl w:val="AE94F5B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F354AB9"/>
    <w:multiLevelType w:val="hybridMultilevel"/>
    <w:tmpl w:val="F9408D2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F465723"/>
    <w:multiLevelType w:val="hybridMultilevel"/>
    <w:tmpl w:val="403CB7A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4B5353"/>
    <w:multiLevelType w:val="hybridMultilevel"/>
    <w:tmpl w:val="AC1A0A0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C7103E9"/>
    <w:multiLevelType w:val="hybridMultilevel"/>
    <w:tmpl w:val="BEE6FCE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CAA7B41"/>
    <w:multiLevelType w:val="hybridMultilevel"/>
    <w:tmpl w:val="9FB43F5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BE4281"/>
    <w:multiLevelType w:val="hybridMultilevel"/>
    <w:tmpl w:val="3AB8310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31C55C0"/>
    <w:multiLevelType w:val="hybridMultilevel"/>
    <w:tmpl w:val="E318D170"/>
    <w:lvl w:ilvl="0" w:tplc="831E9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4B058E8"/>
    <w:multiLevelType w:val="hybridMultilevel"/>
    <w:tmpl w:val="1E8092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54938D8"/>
    <w:multiLevelType w:val="hybridMultilevel"/>
    <w:tmpl w:val="E3106C8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BE1851"/>
    <w:multiLevelType w:val="hybridMultilevel"/>
    <w:tmpl w:val="177C6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ED7155"/>
    <w:multiLevelType w:val="hybridMultilevel"/>
    <w:tmpl w:val="4E22037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E94413E"/>
    <w:multiLevelType w:val="hybridMultilevel"/>
    <w:tmpl w:val="4FA615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1087546"/>
    <w:multiLevelType w:val="hybridMultilevel"/>
    <w:tmpl w:val="7DBAB2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9715C6"/>
    <w:multiLevelType w:val="hybridMultilevel"/>
    <w:tmpl w:val="02A25104"/>
    <w:lvl w:ilvl="0" w:tplc="831E9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CB311CE"/>
    <w:multiLevelType w:val="hybridMultilevel"/>
    <w:tmpl w:val="9984DE98"/>
    <w:lvl w:ilvl="0" w:tplc="831E9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5D444CAD"/>
    <w:multiLevelType w:val="hybridMultilevel"/>
    <w:tmpl w:val="A38CD730"/>
    <w:lvl w:ilvl="0" w:tplc="10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5F272B4F"/>
    <w:multiLevelType w:val="hybridMultilevel"/>
    <w:tmpl w:val="6A76C47E"/>
    <w:lvl w:ilvl="0" w:tplc="60D2E8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61954A0D"/>
    <w:multiLevelType w:val="hybridMultilevel"/>
    <w:tmpl w:val="F9408D2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A35922"/>
    <w:multiLevelType w:val="hybridMultilevel"/>
    <w:tmpl w:val="97FC2D9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743502D"/>
    <w:multiLevelType w:val="hybridMultilevel"/>
    <w:tmpl w:val="3D7AD2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246970"/>
    <w:multiLevelType w:val="hybridMultilevel"/>
    <w:tmpl w:val="8B9A104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8A423D0"/>
    <w:multiLevelType w:val="hybridMultilevel"/>
    <w:tmpl w:val="481A76F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0D38DB"/>
    <w:multiLevelType w:val="hybridMultilevel"/>
    <w:tmpl w:val="E6109B9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A796A33"/>
    <w:multiLevelType w:val="hybridMultilevel"/>
    <w:tmpl w:val="05C6F3C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6B20748E"/>
    <w:multiLevelType w:val="hybridMultilevel"/>
    <w:tmpl w:val="63DC5E38"/>
    <w:lvl w:ilvl="0" w:tplc="60D2E8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6DB50510"/>
    <w:multiLevelType w:val="hybridMultilevel"/>
    <w:tmpl w:val="B8D0838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911B6C"/>
    <w:multiLevelType w:val="hybridMultilevel"/>
    <w:tmpl w:val="8098A62A"/>
    <w:lvl w:ilvl="0" w:tplc="10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2"/>
  </w:num>
  <w:num w:numId="3">
    <w:abstractNumId w:val="40"/>
  </w:num>
  <w:num w:numId="4">
    <w:abstractNumId w:val="22"/>
  </w:num>
  <w:num w:numId="5">
    <w:abstractNumId w:val="30"/>
  </w:num>
  <w:num w:numId="6">
    <w:abstractNumId w:val="29"/>
  </w:num>
  <w:num w:numId="7">
    <w:abstractNumId w:val="28"/>
  </w:num>
  <w:num w:numId="8">
    <w:abstractNumId w:val="39"/>
  </w:num>
  <w:num w:numId="9">
    <w:abstractNumId w:val="34"/>
  </w:num>
  <w:num w:numId="10">
    <w:abstractNumId w:val="19"/>
  </w:num>
  <w:num w:numId="11">
    <w:abstractNumId w:val="18"/>
  </w:num>
  <w:num w:numId="12">
    <w:abstractNumId w:val="27"/>
  </w:num>
  <w:num w:numId="13">
    <w:abstractNumId w:val="6"/>
  </w:num>
  <w:num w:numId="14">
    <w:abstractNumId w:val="23"/>
  </w:num>
  <w:num w:numId="15">
    <w:abstractNumId w:val="38"/>
  </w:num>
  <w:num w:numId="16">
    <w:abstractNumId w:val="8"/>
  </w:num>
  <w:num w:numId="17">
    <w:abstractNumId w:val="2"/>
  </w:num>
  <w:num w:numId="18">
    <w:abstractNumId w:val="7"/>
  </w:num>
  <w:num w:numId="19">
    <w:abstractNumId w:val="11"/>
  </w:num>
  <w:num w:numId="20">
    <w:abstractNumId w:val="4"/>
  </w:num>
  <w:num w:numId="21">
    <w:abstractNumId w:val="3"/>
  </w:num>
  <w:num w:numId="22">
    <w:abstractNumId w:val="12"/>
  </w:num>
  <w:num w:numId="23">
    <w:abstractNumId w:val="15"/>
  </w:num>
  <w:num w:numId="24">
    <w:abstractNumId w:val="17"/>
  </w:num>
  <w:num w:numId="25">
    <w:abstractNumId w:val="13"/>
  </w:num>
  <w:num w:numId="26">
    <w:abstractNumId w:val="16"/>
  </w:num>
  <w:num w:numId="27">
    <w:abstractNumId w:val="33"/>
  </w:num>
  <w:num w:numId="28">
    <w:abstractNumId w:val="14"/>
  </w:num>
  <w:num w:numId="29">
    <w:abstractNumId w:val="31"/>
  </w:num>
  <w:num w:numId="30">
    <w:abstractNumId w:val="42"/>
  </w:num>
  <w:num w:numId="31">
    <w:abstractNumId w:val="10"/>
  </w:num>
  <w:num w:numId="32">
    <w:abstractNumId w:val="9"/>
  </w:num>
  <w:num w:numId="33">
    <w:abstractNumId w:val="35"/>
  </w:num>
  <w:num w:numId="34">
    <w:abstractNumId w:val="36"/>
  </w:num>
  <w:num w:numId="35">
    <w:abstractNumId w:val="0"/>
  </w:num>
  <w:num w:numId="36">
    <w:abstractNumId w:val="26"/>
  </w:num>
  <w:num w:numId="37">
    <w:abstractNumId w:val="37"/>
  </w:num>
  <w:num w:numId="38">
    <w:abstractNumId w:val="21"/>
  </w:num>
  <w:num w:numId="39">
    <w:abstractNumId w:val="24"/>
  </w:num>
  <w:num w:numId="40">
    <w:abstractNumId w:val="41"/>
  </w:num>
  <w:num w:numId="41">
    <w:abstractNumId w:val="20"/>
  </w:num>
  <w:num w:numId="42">
    <w:abstractNumId w:val="5"/>
  </w:num>
  <w:num w:numId="43">
    <w:abstractNumId w:val="25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TrueTypeFont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4843"/>
    <w:rsid w:val="00007530"/>
    <w:rsid w:val="00014BCB"/>
    <w:rsid w:val="000237D0"/>
    <w:rsid w:val="00051A13"/>
    <w:rsid w:val="00064594"/>
    <w:rsid w:val="00071A3E"/>
    <w:rsid w:val="000A17D4"/>
    <w:rsid w:val="000D06CB"/>
    <w:rsid w:val="000F213E"/>
    <w:rsid w:val="001258FD"/>
    <w:rsid w:val="001439F3"/>
    <w:rsid w:val="00167ACA"/>
    <w:rsid w:val="00186451"/>
    <w:rsid w:val="00187793"/>
    <w:rsid w:val="00192185"/>
    <w:rsid w:val="00192DE0"/>
    <w:rsid w:val="001C1CE4"/>
    <w:rsid w:val="001C4658"/>
    <w:rsid w:val="001E7CB2"/>
    <w:rsid w:val="001F4028"/>
    <w:rsid w:val="001F6DFF"/>
    <w:rsid w:val="00222AE1"/>
    <w:rsid w:val="00233225"/>
    <w:rsid w:val="002444C6"/>
    <w:rsid w:val="00254ED6"/>
    <w:rsid w:val="002634C2"/>
    <w:rsid w:val="002650A2"/>
    <w:rsid w:val="00281714"/>
    <w:rsid w:val="002A4A38"/>
    <w:rsid w:val="002B2000"/>
    <w:rsid w:val="002C028B"/>
    <w:rsid w:val="002D02E4"/>
    <w:rsid w:val="002F0C84"/>
    <w:rsid w:val="0032198E"/>
    <w:rsid w:val="00326FE4"/>
    <w:rsid w:val="003422D4"/>
    <w:rsid w:val="00350E5E"/>
    <w:rsid w:val="00364EFB"/>
    <w:rsid w:val="0037282D"/>
    <w:rsid w:val="00393272"/>
    <w:rsid w:val="003A1C21"/>
    <w:rsid w:val="003A38CE"/>
    <w:rsid w:val="003C32D9"/>
    <w:rsid w:val="003C59AF"/>
    <w:rsid w:val="003C7768"/>
    <w:rsid w:val="00404F1B"/>
    <w:rsid w:val="00405A07"/>
    <w:rsid w:val="00440F12"/>
    <w:rsid w:val="00456A88"/>
    <w:rsid w:val="004705B6"/>
    <w:rsid w:val="004709AE"/>
    <w:rsid w:val="004866EA"/>
    <w:rsid w:val="00490E66"/>
    <w:rsid w:val="004C7400"/>
    <w:rsid w:val="004D274B"/>
    <w:rsid w:val="004D72A7"/>
    <w:rsid w:val="0051012E"/>
    <w:rsid w:val="00514F40"/>
    <w:rsid w:val="00525CC1"/>
    <w:rsid w:val="00582AED"/>
    <w:rsid w:val="00591037"/>
    <w:rsid w:val="005A3E39"/>
    <w:rsid w:val="005C63AF"/>
    <w:rsid w:val="005D527B"/>
    <w:rsid w:val="005D5900"/>
    <w:rsid w:val="005E4108"/>
    <w:rsid w:val="005F3940"/>
    <w:rsid w:val="0065406B"/>
    <w:rsid w:val="00671403"/>
    <w:rsid w:val="00672FB1"/>
    <w:rsid w:val="0067472C"/>
    <w:rsid w:val="00696BC3"/>
    <w:rsid w:val="006A4A55"/>
    <w:rsid w:val="006B17BD"/>
    <w:rsid w:val="006B580B"/>
    <w:rsid w:val="006D0920"/>
    <w:rsid w:val="006D3D9E"/>
    <w:rsid w:val="0070078D"/>
    <w:rsid w:val="00704FBA"/>
    <w:rsid w:val="00717F35"/>
    <w:rsid w:val="007340D2"/>
    <w:rsid w:val="007342E8"/>
    <w:rsid w:val="00734843"/>
    <w:rsid w:val="00736D78"/>
    <w:rsid w:val="007376FA"/>
    <w:rsid w:val="00767CD8"/>
    <w:rsid w:val="00770E6E"/>
    <w:rsid w:val="00786E9A"/>
    <w:rsid w:val="007C4C5D"/>
    <w:rsid w:val="007E4523"/>
    <w:rsid w:val="007F0C3C"/>
    <w:rsid w:val="007F1F38"/>
    <w:rsid w:val="007F51D0"/>
    <w:rsid w:val="00805A82"/>
    <w:rsid w:val="008065F6"/>
    <w:rsid w:val="00810E4A"/>
    <w:rsid w:val="00844B35"/>
    <w:rsid w:val="008461ED"/>
    <w:rsid w:val="008920AD"/>
    <w:rsid w:val="008A61D6"/>
    <w:rsid w:val="008C00D8"/>
    <w:rsid w:val="0092746B"/>
    <w:rsid w:val="009446A6"/>
    <w:rsid w:val="00960362"/>
    <w:rsid w:val="00962D37"/>
    <w:rsid w:val="00964E99"/>
    <w:rsid w:val="00965D3B"/>
    <w:rsid w:val="00976744"/>
    <w:rsid w:val="009968A8"/>
    <w:rsid w:val="009C3D07"/>
    <w:rsid w:val="009E4ED4"/>
    <w:rsid w:val="009E6BD0"/>
    <w:rsid w:val="009F630C"/>
    <w:rsid w:val="00A07BA4"/>
    <w:rsid w:val="00A11284"/>
    <w:rsid w:val="00A20701"/>
    <w:rsid w:val="00A24F02"/>
    <w:rsid w:val="00A428BF"/>
    <w:rsid w:val="00A5422D"/>
    <w:rsid w:val="00A6528C"/>
    <w:rsid w:val="00A67DA6"/>
    <w:rsid w:val="00A86A62"/>
    <w:rsid w:val="00A939EA"/>
    <w:rsid w:val="00AD5DF1"/>
    <w:rsid w:val="00AE06E0"/>
    <w:rsid w:val="00AE4DD0"/>
    <w:rsid w:val="00B32AD4"/>
    <w:rsid w:val="00B5303E"/>
    <w:rsid w:val="00B61676"/>
    <w:rsid w:val="00B62542"/>
    <w:rsid w:val="00B65B0F"/>
    <w:rsid w:val="00B926D5"/>
    <w:rsid w:val="00B97A57"/>
    <w:rsid w:val="00BC008D"/>
    <w:rsid w:val="00BC140D"/>
    <w:rsid w:val="00BF2B02"/>
    <w:rsid w:val="00BF60BB"/>
    <w:rsid w:val="00C36C78"/>
    <w:rsid w:val="00C37B8E"/>
    <w:rsid w:val="00C53465"/>
    <w:rsid w:val="00C57F1A"/>
    <w:rsid w:val="00C62091"/>
    <w:rsid w:val="00C83CFA"/>
    <w:rsid w:val="00C9095F"/>
    <w:rsid w:val="00C92F4E"/>
    <w:rsid w:val="00CB3EC5"/>
    <w:rsid w:val="00CC588F"/>
    <w:rsid w:val="00CC77FA"/>
    <w:rsid w:val="00CE582C"/>
    <w:rsid w:val="00CF4DB9"/>
    <w:rsid w:val="00D10669"/>
    <w:rsid w:val="00D168D0"/>
    <w:rsid w:val="00D26503"/>
    <w:rsid w:val="00D2780F"/>
    <w:rsid w:val="00D32477"/>
    <w:rsid w:val="00D446E4"/>
    <w:rsid w:val="00D71AAB"/>
    <w:rsid w:val="00D75D06"/>
    <w:rsid w:val="00D76E4F"/>
    <w:rsid w:val="00DD65AE"/>
    <w:rsid w:val="00E249B7"/>
    <w:rsid w:val="00E3033F"/>
    <w:rsid w:val="00E45464"/>
    <w:rsid w:val="00E6280A"/>
    <w:rsid w:val="00E870A7"/>
    <w:rsid w:val="00EB6C78"/>
    <w:rsid w:val="00EC5939"/>
    <w:rsid w:val="00ED3136"/>
    <w:rsid w:val="00ED39D3"/>
    <w:rsid w:val="00F13316"/>
    <w:rsid w:val="00F656E7"/>
    <w:rsid w:val="00F94305"/>
    <w:rsid w:val="00FA5E87"/>
    <w:rsid w:val="00FB2A1A"/>
    <w:rsid w:val="00FC1649"/>
    <w:rsid w:val="00FF2AC4"/>
    <w:rsid w:val="00FF7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5FBD5CD"/>
  <w15:chartTrackingRefBased/>
  <w15:docId w15:val="{5D67D69F-E873-4C79-96A4-8C3E440633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9E6BD0"/>
  </w:style>
  <w:style w:type="paragraph" w:styleId="Heading1">
    <w:name w:val="heading 1"/>
    <w:basedOn w:val="Normal"/>
    <w:next w:val="Normal"/>
    <w:link w:val="Heading1Char"/>
    <w:uiPriority w:val="9"/>
    <w:qFormat/>
    <w:rsid w:val="00C92F4E"/>
    <w:pPr>
      <w:outlineLvl w:val="0"/>
    </w:pPr>
    <w:rPr>
      <w:rFonts w:ascii="Ubuntu" w:eastAsia="Times New Roman" w:hAnsi="Ubuntu" w:cs="Helvetica"/>
      <w:b/>
      <w:bCs/>
      <w:color w:val="97AF09"/>
      <w:kern w:val="36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2F4E"/>
    <w:pPr>
      <w:spacing w:after="0" w:line="240" w:lineRule="auto"/>
      <w:outlineLvl w:val="1"/>
    </w:pPr>
    <w:rPr>
      <w:rFonts w:ascii="Ubuntu" w:eastAsia="Times New Roman" w:hAnsi="Ubuntu" w:cs="Helvetica"/>
      <w:b/>
      <w:color w:val="525F05"/>
      <w:kern w:val="36"/>
      <w:sz w:val="32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2F4E"/>
    <w:pPr>
      <w:pBdr>
        <w:top w:val="single" w:sz="24" w:space="6" w:color="E0E0E0"/>
      </w:pBdr>
      <w:spacing w:before="360" w:after="240" w:line="240" w:lineRule="auto"/>
      <w:outlineLvl w:val="2"/>
    </w:pPr>
    <w:rPr>
      <w:rFonts w:ascii="Ubuntu" w:eastAsia="Times New Roman" w:hAnsi="Ubuntu" w:cs="Helvetica"/>
      <w:bCs/>
      <w:color w:val="525F05"/>
      <w:sz w:val="28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92F4E"/>
    <w:rPr>
      <w:rFonts w:ascii="Ubuntu" w:eastAsia="Times New Roman" w:hAnsi="Ubuntu" w:cs="Helvetica"/>
      <w:b/>
      <w:color w:val="525F05"/>
      <w:kern w:val="36"/>
      <w:sz w:val="32"/>
      <w:szCs w:val="36"/>
    </w:rPr>
  </w:style>
  <w:style w:type="paragraph" w:customStyle="1" w:styleId="Body2">
    <w:name w:val="Body2"/>
    <w:basedOn w:val="NoSpacing"/>
    <w:link w:val="Body2Char"/>
    <w:qFormat/>
    <w:rsid w:val="00514F40"/>
    <w:rPr>
      <w:color w:val="252B29"/>
    </w:rPr>
  </w:style>
  <w:style w:type="character" w:customStyle="1" w:styleId="Body2Char">
    <w:name w:val="Body2 Char"/>
    <w:basedOn w:val="DefaultParagraphFont"/>
    <w:link w:val="Body2"/>
    <w:rsid w:val="00514F40"/>
    <w:rPr>
      <w:color w:val="252B29"/>
    </w:rPr>
  </w:style>
  <w:style w:type="paragraph" w:styleId="NoSpacing">
    <w:name w:val="No Spacing"/>
    <w:link w:val="NoSpacingChar"/>
    <w:uiPriority w:val="1"/>
    <w:qFormat/>
    <w:rsid w:val="00514F40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C92F4E"/>
    <w:rPr>
      <w:rFonts w:ascii="Ubuntu" w:eastAsia="Times New Roman" w:hAnsi="Ubuntu" w:cs="Helvetica"/>
      <w:b/>
      <w:bCs/>
      <w:color w:val="97AF09"/>
      <w:kern w:val="36"/>
      <w:sz w:val="36"/>
      <w:szCs w:val="3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E6BD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9E6BD0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C92F4E"/>
    <w:rPr>
      <w:rFonts w:ascii="Ubuntu" w:eastAsia="Times New Roman" w:hAnsi="Ubuntu" w:cs="Helvetica"/>
      <w:bCs/>
      <w:color w:val="525F05"/>
      <w:sz w:val="28"/>
      <w:szCs w:val="30"/>
    </w:rPr>
  </w:style>
  <w:style w:type="paragraph" w:styleId="ListParagraph">
    <w:name w:val="List Paragraph"/>
    <w:basedOn w:val="Normal"/>
    <w:uiPriority w:val="34"/>
    <w:qFormat/>
    <w:rsid w:val="002C028B"/>
    <w:pPr>
      <w:ind w:left="720"/>
      <w:contextualSpacing/>
    </w:pPr>
  </w:style>
  <w:style w:type="table" w:styleId="TableGrid">
    <w:name w:val="Table Grid"/>
    <w:basedOn w:val="TableNormal"/>
    <w:uiPriority w:val="39"/>
    <w:rsid w:val="00BF60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BF60BB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C83CFA"/>
    <w:pPr>
      <w:spacing w:after="0" w:line="240" w:lineRule="auto"/>
      <w:contextualSpacing/>
    </w:pPr>
    <w:rPr>
      <w:rFonts w:ascii="Sanchez" w:eastAsiaTheme="majorEastAsia" w:hAnsi="Sanchez" w:cstheme="majorBidi"/>
      <w:b/>
      <w:bCs/>
      <w:color w:val="094152" w:themeColor="accent3" w:themeShade="BF"/>
      <w:spacing w:val="-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83CFA"/>
    <w:rPr>
      <w:rFonts w:ascii="Sanchez" w:eastAsiaTheme="majorEastAsia" w:hAnsi="Sanchez" w:cstheme="majorBidi"/>
      <w:b/>
      <w:bCs/>
      <w:color w:val="094152" w:themeColor="accent3" w:themeShade="BF"/>
      <w:spacing w:val="-10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unhideWhenUsed/>
    <w:qFormat/>
    <w:rsid w:val="007C4C5D"/>
    <w:pPr>
      <w:keepNext/>
      <w:keepLines/>
      <w:spacing w:before="240" w:after="0"/>
      <w:outlineLvl w:val="9"/>
    </w:pPr>
    <w:rPr>
      <w:rFonts w:asciiTheme="majorHAnsi" w:eastAsiaTheme="majorEastAsia" w:hAnsiTheme="majorHAnsi" w:cstheme="majorBidi"/>
      <w:b w:val="0"/>
      <w:bCs w:val="0"/>
      <w:color w:val="50862F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7C4C5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C4C5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D527B"/>
    <w:pPr>
      <w:tabs>
        <w:tab w:val="right" w:leader="dot" w:pos="9350"/>
      </w:tabs>
      <w:spacing w:after="100"/>
      <w:ind w:left="440"/>
    </w:pPr>
    <w:rPr>
      <w:b/>
      <w:bCs/>
      <w:noProof/>
    </w:rPr>
  </w:style>
  <w:style w:type="character" w:styleId="Hyperlink">
    <w:name w:val="Hyperlink"/>
    <w:basedOn w:val="DefaultParagraphFont"/>
    <w:uiPriority w:val="99"/>
    <w:unhideWhenUsed/>
    <w:rsid w:val="007C4C5D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D446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628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8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6CB43F"/>
      </a:accent1>
      <a:accent2>
        <a:srgbClr val="45BDBE"/>
      </a:accent2>
      <a:accent3>
        <a:srgbClr val="0D586F"/>
      </a:accent3>
      <a:accent4>
        <a:srgbClr val="FFFFFF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B409C9-3E42-49D7-B51F-2949DD2E8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775</Words>
  <Characters>442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a</dc:creator>
  <cp:keywords/>
  <dc:description/>
  <cp:lastModifiedBy>Aingaran Ragunathan</cp:lastModifiedBy>
  <cp:revision>2</cp:revision>
  <cp:lastPrinted>2017-03-23T16:03:00Z</cp:lastPrinted>
  <dcterms:created xsi:type="dcterms:W3CDTF">2017-03-28T08:48:00Z</dcterms:created>
  <dcterms:modified xsi:type="dcterms:W3CDTF">2017-03-28T08:48:00Z</dcterms:modified>
</cp:coreProperties>
</file>